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Change w:id="0" w:author="Huawei, HiSilicon" w:date="2025-09-05T18:26:00Z">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PrChange>
      </w:tblPr>
      <w:tblGrid>
        <w:gridCol w:w="5211"/>
        <w:gridCol w:w="5212"/>
        <w:tblGridChange w:id="1">
          <w:tblGrid>
            <w:gridCol w:w="5211"/>
            <w:gridCol w:w="5212"/>
          </w:tblGrid>
        </w:tblGridChange>
      </w:tblGrid>
      <w:tr w:rsidR="00DF3491" w:rsidRPr="00D63AE2" w14:paraId="44D9E11C" w14:textId="77777777">
        <w:tc>
          <w:tcPr>
            <w:tcW w:w="10423" w:type="dxa"/>
            <w:gridSpan w:val="2"/>
            <w:tcPrChange w:id="2" w:author="Huawei, HiSilicon" w:date="2025-09-05T18:26:00Z">
              <w:tcPr>
                <w:tcW w:w="10423" w:type="dxa"/>
                <w:gridSpan w:val="2"/>
                <w:shd w:val="clear" w:color="auto" w:fill="auto"/>
              </w:tcPr>
            </w:tcPrChange>
          </w:tcPr>
          <w:p w14:paraId="30B257AA" w14:textId="295B9112" w:rsidR="00DF3491" w:rsidRPr="00D63AE2" w:rsidRDefault="00680FC2">
            <w:pPr>
              <w:pStyle w:val="ZA"/>
              <w:framePr w:w="0" w:hRule="auto" w:wrap="auto" w:vAnchor="margin" w:hAnchor="text" w:yAlign="inline"/>
            </w:pPr>
            <w:bookmarkStart w:id="3" w:name="_Hlk204972501"/>
            <w:bookmarkStart w:id="4" w:name="page1"/>
            <w:bookmarkEnd w:id="3"/>
            <w:r w:rsidRPr="00D63AE2">
              <w:rPr>
                <w:sz w:val="64"/>
              </w:rPr>
              <w:t xml:space="preserve">3GPP </w:t>
            </w:r>
            <w:bookmarkStart w:id="5" w:name="specType1"/>
            <w:r w:rsidRPr="00D63AE2">
              <w:rPr>
                <w:sz w:val="64"/>
              </w:rPr>
              <w:t>TS</w:t>
            </w:r>
            <w:bookmarkEnd w:id="5"/>
            <w:r w:rsidRPr="00D63AE2">
              <w:rPr>
                <w:sz w:val="64"/>
              </w:rPr>
              <w:t xml:space="preserve"> </w:t>
            </w:r>
            <w:bookmarkStart w:id="6" w:name="specNumber"/>
            <w:r w:rsidRPr="00D63AE2">
              <w:rPr>
                <w:sz w:val="64"/>
              </w:rPr>
              <w:t>38.391</w:t>
            </w:r>
            <w:bookmarkEnd w:id="6"/>
            <w:r w:rsidRPr="00D63AE2">
              <w:rPr>
                <w:sz w:val="64"/>
              </w:rPr>
              <w:t xml:space="preserve"> </w:t>
            </w:r>
            <w:r w:rsidRPr="00D63AE2">
              <w:t>V</w:t>
            </w:r>
            <w:bookmarkStart w:id="7" w:name="specVersion"/>
            <w:r w:rsidRPr="00D63AE2">
              <w:t>0.</w:t>
            </w:r>
            <w:ins w:id="8" w:author="Huawei, HiSilicon" w:date="2025-09-05T18:26:00Z">
              <w:r w:rsidR="008835B6">
                <w:t>1</w:t>
              </w:r>
              <w:r w:rsidRPr="00D63AE2">
                <w:t>.</w:t>
              </w:r>
            </w:ins>
            <w:bookmarkEnd w:id="7"/>
            <w:r w:rsidR="008835B6">
              <w:t>0</w:t>
            </w:r>
            <w:del w:id="9" w:author="Huawei, HiSilicon" w:date="2025-09-05T18:26:00Z">
              <w:r w:rsidRPr="00D63AE2">
                <w:delText>.</w:delText>
              </w:r>
              <w:r w:rsidR="009F66EC">
                <w:delText>3</w:delText>
              </w:r>
            </w:del>
            <w:r w:rsidR="008835B6" w:rsidRPr="00D63AE2">
              <w:t xml:space="preserve"> </w:t>
            </w:r>
            <w:r w:rsidRPr="00D63AE2">
              <w:rPr>
                <w:sz w:val="32"/>
              </w:rPr>
              <w:t>(</w:t>
            </w:r>
            <w:bookmarkStart w:id="10" w:name="issueDate"/>
            <w:r w:rsidRPr="00D63AE2">
              <w:rPr>
                <w:sz w:val="32"/>
              </w:rPr>
              <w:t>2025-</w:t>
            </w:r>
            <w:bookmarkEnd w:id="10"/>
            <w:del w:id="11" w:author="Huawei, HiSilicon" w:date="2025-09-05T18:26:00Z">
              <w:r w:rsidR="00074824" w:rsidRPr="00D63AE2">
                <w:rPr>
                  <w:sz w:val="32"/>
                </w:rPr>
                <w:delText>0</w:delText>
              </w:r>
              <w:r w:rsidR="00F7171A">
                <w:rPr>
                  <w:sz w:val="32"/>
                </w:rPr>
                <w:delText>8</w:delText>
              </w:r>
            </w:del>
            <w:ins w:id="12" w:author="Huawei, HiSilicon" w:date="2025-09-05T18:26: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Change w:id="13" w:author="Huawei, HiSilicon" w:date="2025-09-05T18:26:00Z">
            <w:trPr>
              <w:trHeight w:hRule="exact" w:val="1134"/>
            </w:trPr>
          </w:trPrChange>
        </w:trPr>
        <w:tc>
          <w:tcPr>
            <w:tcW w:w="10423" w:type="dxa"/>
            <w:gridSpan w:val="2"/>
            <w:tcPrChange w:id="14" w:author="Huawei, HiSilicon" w:date="2025-09-05T18:26:00Z">
              <w:tcPr>
                <w:tcW w:w="10423" w:type="dxa"/>
                <w:gridSpan w:val="2"/>
                <w:shd w:val="clear" w:color="auto" w:fill="auto"/>
              </w:tcPr>
            </w:tcPrChange>
          </w:tcPr>
          <w:p w14:paraId="759DCC88" w14:textId="77777777" w:rsidR="00DF3491" w:rsidRPr="00D63AE2" w:rsidRDefault="00680FC2">
            <w:pPr>
              <w:pStyle w:val="ZB"/>
              <w:framePr w:w="0" w:hRule="auto" w:wrap="auto" w:vAnchor="margin" w:hAnchor="text" w:yAlign="inline"/>
            </w:pPr>
            <w:r w:rsidRPr="00D63AE2">
              <w:t xml:space="preserve">Technical </w:t>
            </w:r>
            <w:bookmarkStart w:id="15" w:name="spectype2"/>
            <w:r w:rsidRPr="00D63AE2">
              <w:t>Specification</w:t>
            </w:r>
            <w:bookmarkEnd w:id="15"/>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Change w:id="16" w:author="Huawei, HiSilicon" w:date="2025-09-05T18:26:00Z">
            <w:trPr>
              <w:trHeight w:hRule="exact" w:val="3686"/>
            </w:trPr>
          </w:trPrChange>
        </w:trPr>
        <w:tc>
          <w:tcPr>
            <w:tcW w:w="10423" w:type="dxa"/>
            <w:gridSpan w:val="2"/>
            <w:tcPrChange w:id="17" w:author="Huawei, HiSilicon" w:date="2025-09-05T18:26:00Z">
              <w:tcPr>
                <w:tcW w:w="10423" w:type="dxa"/>
                <w:gridSpan w:val="2"/>
                <w:shd w:val="clear" w:color="auto" w:fill="auto"/>
              </w:tcPr>
            </w:tcPrChange>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8" w:name="specTitle"/>
            <w:r w:rsidRPr="00D63AE2">
              <w:t>Radio Access Network;</w:t>
            </w:r>
          </w:p>
          <w:p w14:paraId="29BAD328" w14:textId="0230B9FC" w:rsidR="00DF3491" w:rsidRPr="00D63AE2" w:rsidRDefault="00EB2072">
            <w:pPr>
              <w:pStyle w:val="ZT"/>
              <w:framePr w:wrap="auto" w:hAnchor="text" w:yAlign="inline"/>
            </w:pPr>
            <w:ins w:id="19" w:author="Huawei, HiSilicon" w:date="2025-09-05T18:26:00Z">
              <w:r>
                <w:t xml:space="preserve">NR; </w:t>
              </w:r>
            </w:ins>
            <w:r w:rsidR="00680FC2" w:rsidRPr="00D63AE2">
              <w:t>Ambient IoT Medium Access Control Protocol</w:t>
            </w:r>
            <w:r w:rsidR="00680FC2" w:rsidRPr="00D63AE2">
              <w:rPr>
                <w:rFonts w:eastAsia="Arial Unicode MS"/>
              </w:rPr>
              <w:t xml:space="preserve"> specification</w:t>
            </w:r>
            <w:bookmarkEnd w:id="18"/>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20" w:name="specRelease"/>
            <w:r w:rsidRPr="00D63AE2">
              <w:rPr>
                <w:rStyle w:val="ZGSM"/>
              </w:rPr>
              <w:t>19</w:t>
            </w:r>
            <w:bookmarkEnd w:id="20"/>
            <w:r w:rsidRPr="00D63AE2">
              <w:t>)</w:t>
            </w:r>
          </w:p>
        </w:tc>
      </w:tr>
      <w:tr w:rsidR="00DF3491" w:rsidRPr="00D63AE2" w14:paraId="501B16B9" w14:textId="77777777">
        <w:tc>
          <w:tcPr>
            <w:tcW w:w="10423" w:type="dxa"/>
            <w:gridSpan w:val="2"/>
            <w:tcPrChange w:id="21" w:author="Huawei, HiSilicon" w:date="2025-09-05T18:26:00Z">
              <w:tcPr>
                <w:tcW w:w="10423" w:type="dxa"/>
                <w:gridSpan w:val="2"/>
                <w:shd w:val="clear" w:color="auto" w:fill="auto"/>
              </w:tcPr>
            </w:tcPrChange>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Change w:id="22" w:author="Huawei, HiSilicon" w:date="2025-09-05T18:26:00Z">
            <w:trPr>
              <w:cantSplit/>
              <w:trHeight w:hRule="exact" w:val="1531"/>
            </w:trPr>
          </w:trPrChange>
        </w:trPr>
        <w:tc>
          <w:tcPr>
            <w:tcW w:w="5211" w:type="dxa"/>
            <w:tcBorders>
              <w:top w:val="dashed" w:sz="4" w:space="0" w:color="auto"/>
              <w:bottom w:val="dashed" w:sz="4" w:space="0" w:color="auto"/>
            </w:tcBorders>
            <w:tcPrChange w:id="23" w:author="Huawei, HiSilicon" w:date="2025-09-05T18:26:00Z">
              <w:tcPr>
                <w:tcW w:w="5211" w:type="dxa"/>
                <w:tcBorders>
                  <w:top w:val="dashed" w:sz="4" w:space="0" w:color="auto"/>
                  <w:bottom w:val="dashed" w:sz="4" w:space="0" w:color="auto"/>
                </w:tcBorders>
                <w:shd w:val="clear" w:color="auto" w:fill="auto"/>
              </w:tcPr>
            </w:tcPrChange>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2pt" o:ole="">
                  <v:imagedata r:id="rId8" o:title=""/>
                </v:shape>
                <o:OLEObject Type="Embed" ProgID="Word.Picture.8" ShapeID="_x0000_i1025" DrawAspect="Content" ObjectID="_1818603982" r:id="rId9"/>
              </w:object>
            </w:r>
          </w:p>
        </w:tc>
        <w:tc>
          <w:tcPr>
            <w:tcW w:w="5212" w:type="dxa"/>
            <w:tcBorders>
              <w:top w:val="dashed" w:sz="4" w:space="0" w:color="auto"/>
              <w:bottom w:val="dashed" w:sz="4" w:space="0" w:color="auto"/>
            </w:tcBorders>
            <w:tcPrChange w:id="24" w:author="Huawei, HiSilicon" w:date="2025-09-05T18:26:00Z">
              <w:tcPr>
                <w:tcW w:w="5212" w:type="dxa"/>
                <w:tcBorders>
                  <w:top w:val="dashed" w:sz="4" w:space="0" w:color="auto"/>
                  <w:bottom w:val="dashed" w:sz="4" w:space="0" w:color="auto"/>
                </w:tcBorders>
                <w:shd w:val="clear" w:color="auto" w:fill="auto"/>
              </w:tcPr>
            </w:tcPrChange>
          </w:tcPr>
          <w:p w14:paraId="0DF7F8BD" w14:textId="77777777" w:rsidR="00DF3491" w:rsidRPr="00D63AE2" w:rsidRDefault="00680FC2">
            <w:pPr>
              <w:pStyle w:val="TAR"/>
            </w:pPr>
            <w:r w:rsidRPr="00D63AE2">
              <w:object w:dxaOrig="2503" w:dyaOrig="1440" w14:anchorId="675E1BC2">
                <v:shape id="_x0000_i1026" type="#_x0000_t75" style="width:125.4pt;height:1in" o:ole="">
                  <v:imagedata r:id="rId10" o:title=""/>
                </v:shape>
                <o:OLEObject Type="Embed" ProgID="Word.Picture.8" ShapeID="_x0000_i1026" DrawAspect="Content" ObjectID="_1818603983" r:id="rId11"/>
              </w:object>
            </w:r>
          </w:p>
        </w:tc>
      </w:tr>
      <w:tr w:rsidR="00DF3491" w:rsidRPr="00D63AE2" w14:paraId="6092823F" w14:textId="77777777">
        <w:trPr>
          <w:cantSplit/>
          <w:trHeight w:hRule="exact" w:val="5783"/>
          <w:trPrChange w:id="25" w:author="Huawei, HiSilicon" w:date="2025-09-05T18:26:00Z">
            <w:trPr>
              <w:cantSplit/>
              <w:trHeight w:hRule="exact" w:val="5783"/>
            </w:trPr>
          </w:trPrChange>
        </w:trPr>
        <w:tc>
          <w:tcPr>
            <w:tcW w:w="10423" w:type="dxa"/>
            <w:gridSpan w:val="2"/>
            <w:tcBorders>
              <w:top w:val="dashed" w:sz="4" w:space="0" w:color="auto"/>
              <w:bottom w:val="dashed" w:sz="4" w:space="0" w:color="auto"/>
            </w:tcBorders>
            <w:tcPrChange w:id="26" w:author="Huawei, HiSilicon" w:date="2025-09-05T18:26:00Z">
              <w:tcPr>
                <w:tcW w:w="10423" w:type="dxa"/>
                <w:gridSpan w:val="2"/>
                <w:tcBorders>
                  <w:top w:val="dashed" w:sz="4" w:space="0" w:color="auto"/>
                  <w:bottom w:val="dashed" w:sz="4" w:space="0" w:color="auto"/>
                </w:tcBorders>
                <w:shd w:val="clear" w:color="auto" w:fill="auto"/>
              </w:tcPr>
            </w:tcPrChange>
          </w:tcPr>
          <w:p w14:paraId="076C4B54" w14:textId="77777777" w:rsidR="00DF3491" w:rsidRPr="00D63AE2" w:rsidRDefault="00DF3491">
            <w:pPr>
              <w:pStyle w:val="TAL"/>
            </w:pPr>
          </w:p>
        </w:tc>
      </w:tr>
      <w:tr w:rsidR="00DF3491" w:rsidRPr="00D63AE2" w14:paraId="4E59D888" w14:textId="77777777">
        <w:trPr>
          <w:cantSplit/>
          <w:trHeight w:hRule="exact" w:val="964"/>
          <w:trPrChange w:id="27" w:author="Huawei, HiSilicon" w:date="2025-09-05T18:26:00Z">
            <w:trPr>
              <w:cantSplit/>
              <w:trHeight w:hRule="exact" w:val="964"/>
            </w:trPr>
          </w:trPrChange>
        </w:trPr>
        <w:tc>
          <w:tcPr>
            <w:tcW w:w="10423" w:type="dxa"/>
            <w:gridSpan w:val="2"/>
            <w:tcBorders>
              <w:top w:val="dashed" w:sz="4" w:space="0" w:color="auto"/>
            </w:tcBorders>
            <w:tcPrChange w:id="28" w:author="Huawei, HiSilicon" w:date="2025-09-05T18:26:00Z">
              <w:tcPr>
                <w:tcW w:w="10423" w:type="dxa"/>
                <w:gridSpan w:val="2"/>
                <w:tcBorders>
                  <w:top w:val="dashed" w:sz="4" w:space="0" w:color="auto"/>
                </w:tcBorders>
                <w:shd w:val="clear" w:color="auto" w:fill="auto"/>
              </w:tcPr>
            </w:tcPrChange>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headerReference w:type="default" r:id="rId12"/>
          <w:footerReference w:type="default" r:id="rId13"/>
          <w:footnotePr>
            <w:numRestart w:val="eachSect"/>
          </w:footnotePr>
          <w:pgSz w:w="11907" w:h="16840"/>
          <w:pgMar w:top="1134" w:right="851" w:bottom="397" w:left="851" w:header="0" w:footer="0" w:gutter="0"/>
          <w:cols w:space="720"/>
        </w:sectPr>
      </w:pPr>
      <w:bookmarkStart w:id="29" w:name="_MON_1684549432"/>
      <w:bookmarkEnd w:id="4"/>
      <w:bookmarkEnd w:id="29"/>
    </w:p>
    <w:tbl>
      <w:tblPr>
        <w:tblW w:w="10423" w:type="dxa"/>
        <w:tblLook w:val="04A0" w:firstRow="1" w:lastRow="0" w:firstColumn="1" w:lastColumn="0" w:noHBand="0" w:noVBand="1"/>
        <w:tblPrChange w:id="30" w:author="Huawei, HiSilicon" w:date="2025-09-05T18:26:00Z">
          <w:tblPr>
            <w:tblW w:w="10423" w:type="dxa"/>
            <w:tblLook w:val="04A0" w:firstRow="1" w:lastRow="0" w:firstColumn="1" w:lastColumn="0" w:noHBand="0" w:noVBand="1"/>
          </w:tblPr>
        </w:tblPrChange>
      </w:tblPr>
      <w:tblGrid>
        <w:gridCol w:w="10423"/>
        <w:tblGridChange w:id="31">
          <w:tblGrid>
            <w:gridCol w:w="10423"/>
          </w:tblGrid>
        </w:tblGridChange>
      </w:tblGrid>
      <w:tr w:rsidR="00DF3491" w:rsidRPr="00D63AE2" w14:paraId="779AAB31" w14:textId="77777777">
        <w:trPr>
          <w:trHeight w:hRule="exact" w:val="5670"/>
          <w:trPrChange w:id="32" w:author="Huawei, HiSilicon" w:date="2025-09-05T18:26:00Z">
            <w:trPr>
              <w:trHeight w:hRule="exact" w:val="5670"/>
            </w:trPr>
          </w:trPrChange>
        </w:trPr>
        <w:tc>
          <w:tcPr>
            <w:tcW w:w="10423" w:type="dxa"/>
            <w:tcPrChange w:id="33" w:author="Huawei, HiSilicon" w:date="2025-09-05T18:26:00Z">
              <w:tcPr>
                <w:tcW w:w="10423" w:type="dxa"/>
                <w:shd w:val="clear" w:color="auto" w:fill="auto"/>
              </w:tcPr>
            </w:tcPrChange>
          </w:tcPr>
          <w:p w14:paraId="4C627120" w14:textId="77777777" w:rsidR="00DF3491" w:rsidRPr="00D63AE2" w:rsidRDefault="00DF3491">
            <w:pPr>
              <w:pStyle w:val="Guidance"/>
            </w:pPr>
            <w:bookmarkStart w:id="34" w:name="page2"/>
          </w:p>
        </w:tc>
      </w:tr>
      <w:tr w:rsidR="00DF3491" w:rsidRPr="00D63AE2" w14:paraId="7A3B3A7F" w14:textId="77777777">
        <w:trPr>
          <w:trHeight w:hRule="exact" w:val="5387"/>
          <w:trPrChange w:id="35" w:author="Huawei, HiSilicon" w:date="2025-09-05T18:26:00Z">
            <w:trPr>
              <w:trHeight w:hRule="exact" w:val="5387"/>
            </w:trPr>
          </w:trPrChange>
        </w:trPr>
        <w:tc>
          <w:tcPr>
            <w:tcW w:w="10423" w:type="dxa"/>
            <w:tcPrChange w:id="36" w:author="Huawei, HiSilicon" w:date="2025-09-05T18:26:00Z">
              <w:tcPr>
                <w:tcW w:w="10423" w:type="dxa"/>
                <w:shd w:val="clear" w:color="auto" w:fill="auto"/>
              </w:tcPr>
            </w:tcPrChange>
          </w:tcPr>
          <w:p w14:paraId="03A67D73" w14:textId="77777777" w:rsidR="00DF3491" w:rsidRPr="00D63AE2" w:rsidRDefault="00680FC2">
            <w:pPr>
              <w:pStyle w:val="FP"/>
              <w:spacing w:after="240"/>
              <w:ind w:left="2835" w:right="2835"/>
              <w:jc w:val="center"/>
              <w:rPr>
                <w:rFonts w:ascii="Arial" w:hAnsi="Arial"/>
                <w:b/>
                <w:i/>
              </w:rPr>
            </w:pPr>
            <w:bookmarkStart w:id="37"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37"/>
          </w:p>
          <w:p w14:paraId="3EBD2B84" w14:textId="77777777" w:rsidR="00DF3491" w:rsidRPr="00D63AE2" w:rsidRDefault="00DF3491"/>
        </w:tc>
      </w:tr>
      <w:tr w:rsidR="00DF3491" w:rsidRPr="00D63AE2" w14:paraId="1D69F471" w14:textId="77777777">
        <w:tc>
          <w:tcPr>
            <w:tcW w:w="10423" w:type="dxa"/>
            <w:vAlign w:val="bottom"/>
            <w:tcPrChange w:id="38" w:author="Huawei, HiSilicon" w:date="2025-09-05T18:26:00Z">
              <w:tcPr>
                <w:tcW w:w="10423" w:type="dxa"/>
                <w:shd w:val="clear" w:color="auto" w:fill="auto"/>
                <w:vAlign w:val="bottom"/>
              </w:tcPr>
            </w:tcPrChange>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3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40" w:name="copyrightDate"/>
            <w:r w:rsidRPr="00D63AE2">
              <w:rPr>
                <w:sz w:val="18"/>
              </w:rPr>
              <w:t>202</w:t>
            </w:r>
            <w:bookmarkEnd w:id="40"/>
            <w:r w:rsidRPr="00D63AE2">
              <w:rPr>
                <w:sz w:val="18"/>
              </w:rPr>
              <w:t>5, 3GPP Organizational Partners (ARIB, ATIS, CCSA, ETSI, TSDSI, TTA, TTC).</w:t>
            </w:r>
            <w:bookmarkStart w:id="41" w:name="copyrightaddon"/>
            <w:bookmarkEnd w:id="4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39"/>
          </w:p>
          <w:p w14:paraId="26DA3D2F" w14:textId="77777777" w:rsidR="00DF3491" w:rsidRPr="00D63AE2" w:rsidRDefault="00DF3491"/>
        </w:tc>
      </w:tr>
      <w:bookmarkEnd w:id="34"/>
    </w:tbl>
    <w:p w14:paraId="04D347A8" w14:textId="77777777" w:rsidR="00DF3491" w:rsidRPr="00D63AE2" w:rsidRDefault="00680FC2">
      <w:pPr>
        <w:pStyle w:val="TT"/>
      </w:pPr>
      <w:r w:rsidRPr="00D63AE2">
        <w:br w:type="page"/>
      </w:r>
      <w:bookmarkStart w:id="42" w:name="tableOfContents"/>
      <w:bookmarkEnd w:id="42"/>
      <w:r w:rsidRPr="00D63AE2">
        <w:t>Contents</w:t>
      </w:r>
    </w:p>
    <w:p w14:paraId="24065FD2" w14:textId="38D93316" w:rsidR="002E4784" w:rsidRDefault="00680FC2">
      <w:pPr>
        <w:pStyle w:val="TOC1"/>
        <w:rPr>
          <w:rFonts w:asciiTheme="minorHAnsi" w:eastAsiaTheme="minorEastAsia" w:hAnsiTheme="minorHAnsi" w:cstheme="minorBidi"/>
          <w:noProof/>
          <w:szCs w:val="22"/>
          <w:lang w:val="en-US" w:eastAsia="zh-CN"/>
        </w:rPr>
      </w:pPr>
      <w:r w:rsidRPr="00D63AE2">
        <w:fldChar w:fldCharType="begin"/>
      </w:r>
      <w:r w:rsidRPr="00D63AE2">
        <w:instrText xml:space="preserve"> TOC \o "1-9" </w:instrText>
      </w:r>
      <w:r w:rsidRPr="00D63AE2">
        <w:fldChar w:fldCharType="separate"/>
      </w:r>
      <w:r w:rsidR="002E4784">
        <w:rPr>
          <w:noProof/>
        </w:rPr>
        <w:t>Foreword</w:t>
      </w:r>
      <w:r w:rsidR="002E4784">
        <w:rPr>
          <w:noProof/>
        </w:rPr>
        <w:tab/>
      </w:r>
      <w:del w:id="43" w:author="Huawei, HiSilicon" w:date="2025-09-05T18:26:00Z">
        <w:r w:rsidR="00E560B9">
          <w:rPr>
            <w:noProof/>
          </w:rPr>
          <w:fldChar w:fldCharType="begin"/>
        </w:r>
        <w:r w:rsidR="00E560B9">
          <w:rPr>
            <w:noProof/>
          </w:rPr>
          <w:delInstrText xml:space="preserve"> PAGEREF _Toc206165635 \h </w:delInstrText>
        </w:r>
        <w:r w:rsidR="00E560B9">
          <w:rPr>
            <w:noProof/>
          </w:rPr>
        </w:r>
        <w:r w:rsidR="00E560B9">
          <w:rPr>
            <w:noProof/>
          </w:rPr>
          <w:fldChar w:fldCharType="separate"/>
        </w:r>
        <w:r w:rsidR="00E560B9">
          <w:rPr>
            <w:noProof/>
          </w:rPr>
          <w:delText>4</w:delText>
        </w:r>
        <w:r w:rsidR="00E560B9">
          <w:rPr>
            <w:noProof/>
          </w:rPr>
          <w:fldChar w:fldCharType="end"/>
        </w:r>
      </w:del>
      <w:ins w:id="44" w:author="Huawei, HiSilicon" w:date="2025-09-05T18:26:00Z">
        <w:r w:rsidR="002E4784">
          <w:rPr>
            <w:noProof/>
          </w:rPr>
          <w:fldChar w:fldCharType="begin"/>
        </w:r>
        <w:r w:rsidR="002E4784">
          <w:rPr>
            <w:noProof/>
          </w:rPr>
          <w:instrText xml:space="preserve"> PAGEREF _Toc207984224 \h </w:instrText>
        </w:r>
        <w:r w:rsidR="002E4784">
          <w:rPr>
            <w:noProof/>
          </w:rPr>
        </w:r>
        <w:r w:rsidR="002E4784">
          <w:rPr>
            <w:noProof/>
          </w:rPr>
          <w:fldChar w:fldCharType="separate"/>
        </w:r>
        <w:r w:rsidR="002E4784">
          <w:rPr>
            <w:noProof/>
          </w:rPr>
          <w:t>4</w:t>
        </w:r>
        <w:r w:rsidR="002E4784">
          <w:rPr>
            <w:noProof/>
          </w:rPr>
          <w:fldChar w:fldCharType="end"/>
        </w:r>
      </w:ins>
    </w:p>
    <w:p w14:paraId="2396CD30" w14:textId="7F899AC5" w:rsidR="002E4784" w:rsidRDefault="002E4784">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del w:id="45" w:author="Huawei, HiSilicon" w:date="2025-09-05T18:26:00Z">
        <w:r w:rsidR="00E560B9">
          <w:rPr>
            <w:noProof/>
          </w:rPr>
          <w:fldChar w:fldCharType="begin"/>
        </w:r>
        <w:r w:rsidR="00E560B9">
          <w:rPr>
            <w:noProof/>
          </w:rPr>
          <w:delInstrText xml:space="preserve"> PAGEREF _Toc206165636 \h </w:delInstrText>
        </w:r>
        <w:r w:rsidR="00E560B9">
          <w:rPr>
            <w:noProof/>
          </w:rPr>
        </w:r>
        <w:r w:rsidR="00E560B9">
          <w:rPr>
            <w:noProof/>
          </w:rPr>
          <w:fldChar w:fldCharType="separate"/>
        </w:r>
        <w:r w:rsidR="00E560B9">
          <w:rPr>
            <w:noProof/>
          </w:rPr>
          <w:delText>6</w:delText>
        </w:r>
        <w:r w:rsidR="00E560B9">
          <w:rPr>
            <w:noProof/>
          </w:rPr>
          <w:fldChar w:fldCharType="end"/>
        </w:r>
      </w:del>
      <w:ins w:id="46" w:author="Huawei, HiSilicon" w:date="2025-09-05T18:26:00Z">
        <w:r>
          <w:rPr>
            <w:noProof/>
          </w:rPr>
          <w:fldChar w:fldCharType="begin"/>
        </w:r>
        <w:r>
          <w:rPr>
            <w:noProof/>
          </w:rPr>
          <w:instrText xml:space="preserve"> PAGEREF _Toc207984225 \h </w:instrText>
        </w:r>
        <w:r>
          <w:rPr>
            <w:noProof/>
          </w:rPr>
        </w:r>
        <w:r>
          <w:rPr>
            <w:noProof/>
          </w:rPr>
          <w:fldChar w:fldCharType="separate"/>
        </w:r>
        <w:r>
          <w:rPr>
            <w:noProof/>
          </w:rPr>
          <w:t>6</w:t>
        </w:r>
        <w:r>
          <w:rPr>
            <w:noProof/>
          </w:rPr>
          <w:fldChar w:fldCharType="end"/>
        </w:r>
      </w:ins>
    </w:p>
    <w:p w14:paraId="6B4A725E" w14:textId="5D037838" w:rsidR="002E4784" w:rsidRDefault="002E4784">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del w:id="47" w:author="Huawei, HiSilicon" w:date="2025-09-05T18:26:00Z">
        <w:r w:rsidR="00E560B9">
          <w:rPr>
            <w:noProof/>
          </w:rPr>
          <w:fldChar w:fldCharType="begin"/>
        </w:r>
        <w:r w:rsidR="00E560B9">
          <w:rPr>
            <w:noProof/>
          </w:rPr>
          <w:delInstrText xml:space="preserve"> PAGEREF _Toc206165637 \h </w:delInstrText>
        </w:r>
        <w:r w:rsidR="00E560B9">
          <w:rPr>
            <w:noProof/>
          </w:rPr>
        </w:r>
        <w:r w:rsidR="00E560B9">
          <w:rPr>
            <w:noProof/>
          </w:rPr>
          <w:fldChar w:fldCharType="separate"/>
        </w:r>
        <w:r w:rsidR="00E560B9">
          <w:rPr>
            <w:noProof/>
          </w:rPr>
          <w:delText>6</w:delText>
        </w:r>
        <w:r w:rsidR="00E560B9">
          <w:rPr>
            <w:noProof/>
          </w:rPr>
          <w:fldChar w:fldCharType="end"/>
        </w:r>
      </w:del>
      <w:ins w:id="48" w:author="Huawei, HiSilicon" w:date="2025-09-05T18:26:00Z">
        <w:r>
          <w:rPr>
            <w:noProof/>
          </w:rPr>
          <w:fldChar w:fldCharType="begin"/>
        </w:r>
        <w:r>
          <w:rPr>
            <w:noProof/>
          </w:rPr>
          <w:instrText xml:space="preserve"> PAGEREF _Toc207984226 \h </w:instrText>
        </w:r>
        <w:r>
          <w:rPr>
            <w:noProof/>
          </w:rPr>
        </w:r>
        <w:r>
          <w:rPr>
            <w:noProof/>
          </w:rPr>
          <w:fldChar w:fldCharType="separate"/>
        </w:r>
        <w:r>
          <w:rPr>
            <w:noProof/>
          </w:rPr>
          <w:t>6</w:t>
        </w:r>
        <w:r>
          <w:rPr>
            <w:noProof/>
          </w:rPr>
          <w:fldChar w:fldCharType="end"/>
        </w:r>
      </w:ins>
    </w:p>
    <w:p w14:paraId="22126860" w14:textId="6927D189" w:rsidR="002E4784" w:rsidRDefault="002E4784">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del w:id="49" w:author="Huawei, HiSilicon" w:date="2025-09-05T18:26:00Z">
        <w:r w:rsidR="00E560B9">
          <w:rPr>
            <w:noProof/>
          </w:rPr>
          <w:fldChar w:fldCharType="begin"/>
        </w:r>
        <w:r w:rsidR="00E560B9">
          <w:rPr>
            <w:noProof/>
          </w:rPr>
          <w:delInstrText xml:space="preserve"> PAGEREF _Toc206165638 \h </w:delInstrText>
        </w:r>
        <w:r w:rsidR="00E560B9">
          <w:rPr>
            <w:noProof/>
          </w:rPr>
        </w:r>
        <w:r w:rsidR="00E560B9">
          <w:rPr>
            <w:noProof/>
          </w:rPr>
          <w:fldChar w:fldCharType="separate"/>
        </w:r>
        <w:r w:rsidR="00E560B9">
          <w:rPr>
            <w:noProof/>
          </w:rPr>
          <w:delText>6</w:delText>
        </w:r>
        <w:r w:rsidR="00E560B9">
          <w:rPr>
            <w:noProof/>
          </w:rPr>
          <w:fldChar w:fldCharType="end"/>
        </w:r>
      </w:del>
      <w:ins w:id="50" w:author="Huawei, HiSilicon" w:date="2025-09-05T18:26:00Z">
        <w:r>
          <w:rPr>
            <w:noProof/>
          </w:rPr>
          <w:fldChar w:fldCharType="begin"/>
        </w:r>
        <w:r>
          <w:rPr>
            <w:noProof/>
          </w:rPr>
          <w:instrText xml:space="preserve"> PAGEREF _Toc207984227 \h </w:instrText>
        </w:r>
        <w:r>
          <w:rPr>
            <w:noProof/>
          </w:rPr>
        </w:r>
        <w:r>
          <w:rPr>
            <w:noProof/>
          </w:rPr>
          <w:fldChar w:fldCharType="separate"/>
        </w:r>
        <w:r>
          <w:rPr>
            <w:noProof/>
          </w:rPr>
          <w:t>6</w:t>
        </w:r>
        <w:r>
          <w:rPr>
            <w:noProof/>
          </w:rPr>
          <w:fldChar w:fldCharType="end"/>
        </w:r>
      </w:ins>
    </w:p>
    <w:p w14:paraId="373AF7D4" w14:textId="379E62C4" w:rsidR="002E4784" w:rsidRDefault="002E4784">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del w:id="51" w:author="Huawei, HiSilicon" w:date="2025-09-05T18:26:00Z">
        <w:r w:rsidR="00E560B9">
          <w:rPr>
            <w:noProof/>
          </w:rPr>
          <w:fldChar w:fldCharType="begin"/>
        </w:r>
        <w:r w:rsidR="00E560B9">
          <w:rPr>
            <w:noProof/>
          </w:rPr>
          <w:delInstrText xml:space="preserve"> PAGEREF _Toc206165639 \h </w:delInstrText>
        </w:r>
        <w:r w:rsidR="00E560B9">
          <w:rPr>
            <w:noProof/>
          </w:rPr>
        </w:r>
        <w:r w:rsidR="00E560B9">
          <w:rPr>
            <w:noProof/>
          </w:rPr>
          <w:fldChar w:fldCharType="separate"/>
        </w:r>
        <w:r w:rsidR="00E560B9">
          <w:rPr>
            <w:noProof/>
          </w:rPr>
          <w:delText>6</w:delText>
        </w:r>
        <w:r w:rsidR="00E560B9">
          <w:rPr>
            <w:noProof/>
          </w:rPr>
          <w:fldChar w:fldCharType="end"/>
        </w:r>
      </w:del>
      <w:ins w:id="52" w:author="Huawei, HiSilicon" w:date="2025-09-05T18:26:00Z">
        <w:r>
          <w:rPr>
            <w:noProof/>
          </w:rPr>
          <w:fldChar w:fldCharType="begin"/>
        </w:r>
        <w:r>
          <w:rPr>
            <w:noProof/>
          </w:rPr>
          <w:instrText xml:space="preserve"> PAGEREF _Toc207984228 \h </w:instrText>
        </w:r>
        <w:r>
          <w:rPr>
            <w:noProof/>
          </w:rPr>
        </w:r>
        <w:r>
          <w:rPr>
            <w:noProof/>
          </w:rPr>
          <w:fldChar w:fldCharType="separate"/>
        </w:r>
        <w:r>
          <w:rPr>
            <w:noProof/>
          </w:rPr>
          <w:t>6</w:t>
        </w:r>
        <w:r>
          <w:rPr>
            <w:noProof/>
          </w:rPr>
          <w:fldChar w:fldCharType="end"/>
        </w:r>
      </w:ins>
    </w:p>
    <w:p w14:paraId="6C424865" w14:textId="523FC58E" w:rsidR="002E4784" w:rsidRDefault="002E4784">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del w:id="53" w:author="Huawei, HiSilicon" w:date="2025-09-05T18:26:00Z">
        <w:r w:rsidR="00E560B9">
          <w:rPr>
            <w:noProof/>
          </w:rPr>
          <w:fldChar w:fldCharType="begin"/>
        </w:r>
        <w:r w:rsidR="00E560B9">
          <w:rPr>
            <w:noProof/>
          </w:rPr>
          <w:delInstrText xml:space="preserve"> PAGEREF _Toc206165640 \h </w:delInstrText>
        </w:r>
        <w:r w:rsidR="00E560B9">
          <w:rPr>
            <w:noProof/>
          </w:rPr>
        </w:r>
        <w:r w:rsidR="00E560B9">
          <w:rPr>
            <w:noProof/>
          </w:rPr>
          <w:fldChar w:fldCharType="separate"/>
        </w:r>
        <w:r w:rsidR="00E560B9">
          <w:rPr>
            <w:noProof/>
          </w:rPr>
          <w:delText>6</w:delText>
        </w:r>
        <w:r w:rsidR="00E560B9">
          <w:rPr>
            <w:noProof/>
          </w:rPr>
          <w:fldChar w:fldCharType="end"/>
        </w:r>
      </w:del>
      <w:ins w:id="54" w:author="Huawei, HiSilicon" w:date="2025-09-05T18:26:00Z">
        <w:r>
          <w:rPr>
            <w:noProof/>
          </w:rPr>
          <w:fldChar w:fldCharType="begin"/>
        </w:r>
        <w:r>
          <w:rPr>
            <w:noProof/>
          </w:rPr>
          <w:instrText xml:space="preserve"> PAGEREF _Toc207984229 \h </w:instrText>
        </w:r>
        <w:r>
          <w:rPr>
            <w:noProof/>
          </w:rPr>
        </w:r>
        <w:r>
          <w:rPr>
            <w:noProof/>
          </w:rPr>
          <w:fldChar w:fldCharType="separate"/>
        </w:r>
        <w:r>
          <w:rPr>
            <w:noProof/>
          </w:rPr>
          <w:t>6</w:t>
        </w:r>
        <w:r>
          <w:rPr>
            <w:noProof/>
          </w:rPr>
          <w:fldChar w:fldCharType="end"/>
        </w:r>
      </w:ins>
    </w:p>
    <w:p w14:paraId="45E0365D" w14:textId="738AB5F2" w:rsidR="002E4784" w:rsidRDefault="002E4784">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del w:id="55" w:author="Huawei, HiSilicon" w:date="2025-09-05T18:26:00Z">
        <w:r w:rsidR="00E560B9">
          <w:rPr>
            <w:noProof/>
          </w:rPr>
          <w:fldChar w:fldCharType="begin"/>
        </w:r>
        <w:r w:rsidR="00E560B9">
          <w:rPr>
            <w:noProof/>
          </w:rPr>
          <w:delInstrText xml:space="preserve"> PAGEREF _Toc206165641 \h </w:delInstrText>
        </w:r>
        <w:r w:rsidR="00E560B9">
          <w:rPr>
            <w:noProof/>
          </w:rPr>
        </w:r>
        <w:r w:rsidR="00E560B9">
          <w:rPr>
            <w:noProof/>
          </w:rPr>
          <w:fldChar w:fldCharType="separate"/>
        </w:r>
        <w:r w:rsidR="00E560B9">
          <w:rPr>
            <w:noProof/>
          </w:rPr>
          <w:delText>7</w:delText>
        </w:r>
        <w:r w:rsidR="00E560B9">
          <w:rPr>
            <w:noProof/>
          </w:rPr>
          <w:fldChar w:fldCharType="end"/>
        </w:r>
      </w:del>
      <w:ins w:id="56" w:author="Huawei, HiSilicon" w:date="2025-09-05T18:26:00Z">
        <w:r>
          <w:rPr>
            <w:noProof/>
          </w:rPr>
          <w:fldChar w:fldCharType="begin"/>
        </w:r>
        <w:r>
          <w:rPr>
            <w:noProof/>
          </w:rPr>
          <w:instrText xml:space="preserve"> PAGEREF _Toc207984230 \h </w:instrText>
        </w:r>
        <w:r>
          <w:rPr>
            <w:noProof/>
          </w:rPr>
        </w:r>
        <w:r>
          <w:rPr>
            <w:noProof/>
          </w:rPr>
          <w:fldChar w:fldCharType="separate"/>
        </w:r>
        <w:r>
          <w:rPr>
            <w:noProof/>
          </w:rPr>
          <w:t>7</w:t>
        </w:r>
        <w:r>
          <w:rPr>
            <w:noProof/>
          </w:rPr>
          <w:fldChar w:fldCharType="end"/>
        </w:r>
      </w:ins>
    </w:p>
    <w:p w14:paraId="45926860" w14:textId="2B72EB31" w:rsidR="002E4784" w:rsidRDefault="002E4784">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del w:id="57" w:author="Huawei, HiSilicon" w:date="2025-09-05T18:26:00Z">
        <w:r w:rsidR="00E560B9">
          <w:rPr>
            <w:noProof/>
          </w:rPr>
          <w:fldChar w:fldCharType="begin"/>
        </w:r>
        <w:r w:rsidR="00E560B9">
          <w:rPr>
            <w:noProof/>
          </w:rPr>
          <w:delInstrText xml:space="preserve"> PAGEREF _Toc206165642 \h </w:delInstrText>
        </w:r>
        <w:r w:rsidR="00E560B9">
          <w:rPr>
            <w:noProof/>
          </w:rPr>
        </w:r>
        <w:r w:rsidR="00E560B9">
          <w:rPr>
            <w:noProof/>
          </w:rPr>
          <w:fldChar w:fldCharType="separate"/>
        </w:r>
        <w:r w:rsidR="00E560B9">
          <w:rPr>
            <w:noProof/>
          </w:rPr>
          <w:delText>7</w:delText>
        </w:r>
        <w:r w:rsidR="00E560B9">
          <w:rPr>
            <w:noProof/>
          </w:rPr>
          <w:fldChar w:fldCharType="end"/>
        </w:r>
      </w:del>
      <w:ins w:id="58" w:author="Huawei, HiSilicon" w:date="2025-09-05T18:26:00Z">
        <w:r>
          <w:rPr>
            <w:noProof/>
          </w:rPr>
          <w:fldChar w:fldCharType="begin"/>
        </w:r>
        <w:r>
          <w:rPr>
            <w:noProof/>
          </w:rPr>
          <w:instrText xml:space="preserve"> PAGEREF _Toc207984231 \h </w:instrText>
        </w:r>
        <w:r>
          <w:rPr>
            <w:noProof/>
          </w:rPr>
        </w:r>
        <w:r>
          <w:rPr>
            <w:noProof/>
          </w:rPr>
          <w:fldChar w:fldCharType="separate"/>
        </w:r>
        <w:r>
          <w:rPr>
            <w:noProof/>
          </w:rPr>
          <w:t>7</w:t>
        </w:r>
        <w:r>
          <w:rPr>
            <w:noProof/>
          </w:rPr>
          <w:fldChar w:fldCharType="end"/>
        </w:r>
      </w:ins>
    </w:p>
    <w:p w14:paraId="1CBAF582" w14:textId="72B58E64" w:rsidR="002E4784" w:rsidRDefault="002E4784">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del w:id="59" w:author="Huawei, HiSilicon" w:date="2025-09-05T18:26:00Z">
        <w:r w:rsidR="00E560B9">
          <w:rPr>
            <w:noProof/>
          </w:rPr>
          <w:fldChar w:fldCharType="begin"/>
        </w:r>
        <w:r w:rsidR="00E560B9">
          <w:rPr>
            <w:noProof/>
          </w:rPr>
          <w:delInstrText xml:space="preserve"> PAGEREF _Toc206165643 \h </w:delInstrText>
        </w:r>
        <w:r w:rsidR="00E560B9">
          <w:rPr>
            <w:noProof/>
          </w:rPr>
        </w:r>
        <w:r w:rsidR="00E560B9">
          <w:rPr>
            <w:noProof/>
          </w:rPr>
          <w:fldChar w:fldCharType="separate"/>
        </w:r>
        <w:r w:rsidR="00E560B9">
          <w:rPr>
            <w:noProof/>
          </w:rPr>
          <w:delText>7</w:delText>
        </w:r>
        <w:r w:rsidR="00E560B9">
          <w:rPr>
            <w:noProof/>
          </w:rPr>
          <w:fldChar w:fldCharType="end"/>
        </w:r>
      </w:del>
      <w:ins w:id="60" w:author="Huawei, HiSilicon" w:date="2025-09-05T18:26:00Z">
        <w:r>
          <w:rPr>
            <w:noProof/>
          </w:rPr>
          <w:fldChar w:fldCharType="begin"/>
        </w:r>
        <w:r>
          <w:rPr>
            <w:noProof/>
          </w:rPr>
          <w:instrText xml:space="preserve"> PAGEREF _Toc207984232 \h </w:instrText>
        </w:r>
        <w:r>
          <w:rPr>
            <w:noProof/>
          </w:rPr>
        </w:r>
        <w:r>
          <w:rPr>
            <w:noProof/>
          </w:rPr>
          <w:fldChar w:fldCharType="separate"/>
        </w:r>
        <w:r>
          <w:rPr>
            <w:noProof/>
          </w:rPr>
          <w:t>7</w:t>
        </w:r>
        <w:r>
          <w:rPr>
            <w:noProof/>
          </w:rPr>
          <w:fldChar w:fldCharType="end"/>
        </w:r>
      </w:ins>
    </w:p>
    <w:p w14:paraId="4B692C68" w14:textId="3A247921" w:rsidR="002E4784" w:rsidRDefault="002E4784">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del w:id="61" w:author="Huawei, HiSilicon" w:date="2025-09-05T18:26:00Z">
        <w:r w:rsidR="00E560B9">
          <w:rPr>
            <w:noProof/>
          </w:rPr>
          <w:fldChar w:fldCharType="begin"/>
        </w:r>
        <w:r w:rsidR="00E560B9">
          <w:rPr>
            <w:noProof/>
          </w:rPr>
          <w:delInstrText xml:space="preserve"> PAGEREF _Toc206165644 \h </w:delInstrText>
        </w:r>
        <w:r w:rsidR="00E560B9">
          <w:rPr>
            <w:noProof/>
          </w:rPr>
        </w:r>
        <w:r w:rsidR="00E560B9">
          <w:rPr>
            <w:noProof/>
          </w:rPr>
          <w:fldChar w:fldCharType="separate"/>
        </w:r>
        <w:r w:rsidR="00E560B9">
          <w:rPr>
            <w:noProof/>
          </w:rPr>
          <w:delText>7</w:delText>
        </w:r>
        <w:r w:rsidR="00E560B9">
          <w:rPr>
            <w:noProof/>
          </w:rPr>
          <w:fldChar w:fldCharType="end"/>
        </w:r>
      </w:del>
      <w:ins w:id="62" w:author="Huawei, HiSilicon" w:date="2025-09-05T18:26:00Z">
        <w:r>
          <w:rPr>
            <w:noProof/>
          </w:rPr>
          <w:fldChar w:fldCharType="begin"/>
        </w:r>
        <w:r>
          <w:rPr>
            <w:noProof/>
          </w:rPr>
          <w:instrText xml:space="preserve"> PAGEREF _Toc207984233 \h </w:instrText>
        </w:r>
        <w:r>
          <w:rPr>
            <w:noProof/>
          </w:rPr>
        </w:r>
        <w:r>
          <w:rPr>
            <w:noProof/>
          </w:rPr>
          <w:fldChar w:fldCharType="separate"/>
        </w:r>
        <w:r>
          <w:rPr>
            <w:noProof/>
          </w:rPr>
          <w:t>7</w:t>
        </w:r>
        <w:r>
          <w:rPr>
            <w:noProof/>
          </w:rPr>
          <w:fldChar w:fldCharType="end"/>
        </w:r>
      </w:ins>
    </w:p>
    <w:p w14:paraId="1CD963C1" w14:textId="2447C8EC" w:rsidR="002E4784" w:rsidRDefault="002E4784">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del w:id="63" w:author="Huawei, HiSilicon" w:date="2025-09-05T18:26:00Z">
        <w:r w:rsidR="00E560B9">
          <w:rPr>
            <w:noProof/>
          </w:rPr>
          <w:fldChar w:fldCharType="begin"/>
        </w:r>
        <w:r w:rsidR="00E560B9">
          <w:rPr>
            <w:noProof/>
          </w:rPr>
          <w:delInstrText xml:space="preserve"> PAGEREF _Toc206165645 \h </w:delInstrText>
        </w:r>
        <w:r w:rsidR="00E560B9">
          <w:rPr>
            <w:noProof/>
          </w:rPr>
        </w:r>
        <w:r w:rsidR="00E560B9">
          <w:rPr>
            <w:noProof/>
          </w:rPr>
          <w:fldChar w:fldCharType="separate"/>
        </w:r>
        <w:r w:rsidR="00E560B9">
          <w:rPr>
            <w:noProof/>
          </w:rPr>
          <w:delText>7</w:delText>
        </w:r>
        <w:r w:rsidR="00E560B9">
          <w:rPr>
            <w:noProof/>
          </w:rPr>
          <w:fldChar w:fldCharType="end"/>
        </w:r>
      </w:del>
      <w:ins w:id="64" w:author="Huawei, HiSilicon" w:date="2025-09-05T18:26:00Z">
        <w:r>
          <w:rPr>
            <w:noProof/>
          </w:rPr>
          <w:fldChar w:fldCharType="begin"/>
        </w:r>
        <w:r>
          <w:rPr>
            <w:noProof/>
          </w:rPr>
          <w:instrText xml:space="preserve"> PAGEREF _Toc207984234 \h </w:instrText>
        </w:r>
        <w:r>
          <w:rPr>
            <w:noProof/>
          </w:rPr>
        </w:r>
        <w:r>
          <w:rPr>
            <w:noProof/>
          </w:rPr>
          <w:fldChar w:fldCharType="separate"/>
        </w:r>
        <w:r>
          <w:rPr>
            <w:noProof/>
          </w:rPr>
          <w:t>7</w:t>
        </w:r>
        <w:r>
          <w:rPr>
            <w:noProof/>
          </w:rPr>
          <w:fldChar w:fldCharType="end"/>
        </w:r>
      </w:ins>
    </w:p>
    <w:p w14:paraId="5AD4B203" w14:textId="70F3C8B8" w:rsidR="002E4784" w:rsidRDefault="002E4784">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del w:id="65" w:author="Huawei, HiSilicon" w:date="2025-09-05T18:26:00Z">
        <w:r w:rsidR="00E560B9">
          <w:rPr>
            <w:noProof/>
          </w:rPr>
          <w:fldChar w:fldCharType="begin"/>
        </w:r>
        <w:r w:rsidR="00E560B9">
          <w:rPr>
            <w:noProof/>
          </w:rPr>
          <w:delInstrText xml:space="preserve"> PAGEREF _Toc206165646 \h </w:delInstrText>
        </w:r>
        <w:r w:rsidR="00E560B9">
          <w:rPr>
            <w:noProof/>
          </w:rPr>
        </w:r>
        <w:r w:rsidR="00E560B9">
          <w:rPr>
            <w:noProof/>
          </w:rPr>
          <w:fldChar w:fldCharType="separate"/>
        </w:r>
        <w:r w:rsidR="00E560B9">
          <w:rPr>
            <w:noProof/>
          </w:rPr>
          <w:delText>7</w:delText>
        </w:r>
        <w:r w:rsidR="00E560B9">
          <w:rPr>
            <w:noProof/>
          </w:rPr>
          <w:fldChar w:fldCharType="end"/>
        </w:r>
      </w:del>
      <w:ins w:id="66" w:author="Huawei, HiSilicon" w:date="2025-09-05T18:26:00Z">
        <w:r>
          <w:rPr>
            <w:noProof/>
          </w:rPr>
          <w:fldChar w:fldCharType="begin"/>
        </w:r>
        <w:r>
          <w:rPr>
            <w:noProof/>
          </w:rPr>
          <w:instrText xml:space="preserve"> PAGEREF _Toc207984235 \h </w:instrText>
        </w:r>
        <w:r>
          <w:rPr>
            <w:noProof/>
          </w:rPr>
        </w:r>
        <w:r>
          <w:rPr>
            <w:noProof/>
          </w:rPr>
          <w:fldChar w:fldCharType="separate"/>
        </w:r>
        <w:r>
          <w:rPr>
            <w:noProof/>
          </w:rPr>
          <w:t>7</w:t>
        </w:r>
        <w:r>
          <w:rPr>
            <w:noProof/>
          </w:rPr>
          <w:fldChar w:fldCharType="end"/>
        </w:r>
      </w:ins>
    </w:p>
    <w:p w14:paraId="2CBE0132" w14:textId="53682385" w:rsidR="002E4784" w:rsidRDefault="002E4784">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del w:id="67" w:author="Huawei, HiSilicon" w:date="2025-09-05T18:26:00Z">
        <w:r w:rsidR="00E560B9">
          <w:rPr>
            <w:noProof/>
          </w:rPr>
          <w:fldChar w:fldCharType="begin"/>
        </w:r>
        <w:r w:rsidR="00E560B9">
          <w:rPr>
            <w:noProof/>
          </w:rPr>
          <w:delInstrText xml:space="preserve"> PAGEREF _Toc206165647 \h </w:delInstrText>
        </w:r>
        <w:r w:rsidR="00E560B9">
          <w:rPr>
            <w:noProof/>
          </w:rPr>
        </w:r>
        <w:r w:rsidR="00E560B9">
          <w:rPr>
            <w:noProof/>
          </w:rPr>
          <w:fldChar w:fldCharType="separate"/>
        </w:r>
        <w:r w:rsidR="00E560B9">
          <w:rPr>
            <w:noProof/>
          </w:rPr>
          <w:delText>7</w:delText>
        </w:r>
        <w:r w:rsidR="00E560B9">
          <w:rPr>
            <w:noProof/>
          </w:rPr>
          <w:fldChar w:fldCharType="end"/>
        </w:r>
      </w:del>
      <w:ins w:id="68" w:author="Huawei, HiSilicon" w:date="2025-09-05T18:26:00Z">
        <w:r>
          <w:rPr>
            <w:noProof/>
          </w:rPr>
          <w:fldChar w:fldCharType="begin"/>
        </w:r>
        <w:r>
          <w:rPr>
            <w:noProof/>
          </w:rPr>
          <w:instrText xml:space="preserve"> PAGEREF _Toc207984236 \h </w:instrText>
        </w:r>
        <w:r>
          <w:rPr>
            <w:noProof/>
          </w:rPr>
        </w:r>
        <w:r>
          <w:rPr>
            <w:noProof/>
          </w:rPr>
          <w:fldChar w:fldCharType="separate"/>
        </w:r>
        <w:r>
          <w:rPr>
            <w:noProof/>
          </w:rPr>
          <w:t>7</w:t>
        </w:r>
        <w:r>
          <w:rPr>
            <w:noProof/>
          </w:rPr>
          <w:fldChar w:fldCharType="end"/>
        </w:r>
      </w:ins>
    </w:p>
    <w:p w14:paraId="1040A86B" w14:textId="5D2775B7" w:rsidR="002E4784" w:rsidRDefault="002E4784">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del w:id="69" w:author="Huawei, HiSilicon" w:date="2025-09-05T18:26:00Z">
        <w:r w:rsidR="00E560B9">
          <w:rPr>
            <w:noProof/>
          </w:rPr>
          <w:fldChar w:fldCharType="begin"/>
        </w:r>
        <w:r w:rsidR="00E560B9">
          <w:rPr>
            <w:noProof/>
          </w:rPr>
          <w:delInstrText xml:space="preserve"> PAGEREF _Toc206165648 \h </w:delInstrText>
        </w:r>
        <w:r w:rsidR="00E560B9">
          <w:rPr>
            <w:noProof/>
          </w:rPr>
        </w:r>
        <w:r w:rsidR="00E560B9">
          <w:rPr>
            <w:noProof/>
          </w:rPr>
          <w:fldChar w:fldCharType="separate"/>
        </w:r>
        <w:r w:rsidR="00E560B9">
          <w:rPr>
            <w:noProof/>
          </w:rPr>
          <w:delText>8</w:delText>
        </w:r>
        <w:r w:rsidR="00E560B9">
          <w:rPr>
            <w:noProof/>
          </w:rPr>
          <w:fldChar w:fldCharType="end"/>
        </w:r>
      </w:del>
      <w:ins w:id="70" w:author="Huawei, HiSilicon" w:date="2025-09-05T18:26:00Z">
        <w:r>
          <w:rPr>
            <w:noProof/>
          </w:rPr>
          <w:fldChar w:fldCharType="begin"/>
        </w:r>
        <w:r>
          <w:rPr>
            <w:noProof/>
          </w:rPr>
          <w:instrText xml:space="preserve"> PAGEREF _Toc207984237 \h </w:instrText>
        </w:r>
        <w:r>
          <w:rPr>
            <w:noProof/>
          </w:rPr>
        </w:r>
        <w:r>
          <w:rPr>
            <w:noProof/>
          </w:rPr>
          <w:fldChar w:fldCharType="separate"/>
        </w:r>
        <w:r>
          <w:rPr>
            <w:noProof/>
          </w:rPr>
          <w:t>8</w:t>
        </w:r>
        <w:r>
          <w:rPr>
            <w:noProof/>
          </w:rPr>
          <w:fldChar w:fldCharType="end"/>
        </w:r>
      </w:ins>
    </w:p>
    <w:p w14:paraId="1B89CEC4" w14:textId="4DDBC37F" w:rsidR="002E4784" w:rsidRDefault="002E4784">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del w:id="71" w:author="Huawei, HiSilicon" w:date="2025-09-05T18:26:00Z">
        <w:r w:rsidR="00E560B9">
          <w:rPr>
            <w:noProof/>
          </w:rPr>
          <w:fldChar w:fldCharType="begin"/>
        </w:r>
        <w:r w:rsidR="00E560B9">
          <w:rPr>
            <w:noProof/>
          </w:rPr>
          <w:delInstrText xml:space="preserve"> PAGEREF _Toc206165649 \h </w:delInstrText>
        </w:r>
        <w:r w:rsidR="00E560B9">
          <w:rPr>
            <w:noProof/>
          </w:rPr>
        </w:r>
        <w:r w:rsidR="00E560B9">
          <w:rPr>
            <w:noProof/>
          </w:rPr>
          <w:fldChar w:fldCharType="separate"/>
        </w:r>
        <w:r w:rsidR="00E560B9">
          <w:rPr>
            <w:noProof/>
          </w:rPr>
          <w:delText>8</w:delText>
        </w:r>
        <w:r w:rsidR="00E560B9">
          <w:rPr>
            <w:noProof/>
          </w:rPr>
          <w:fldChar w:fldCharType="end"/>
        </w:r>
      </w:del>
      <w:ins w:id="72" w:author="Huawei, HiSilicon" w:date="2025-09-05T18:26:00Z">
        <w:r>
          <w:rPr>
            <w:noProof/>
          </w:rPr>
          <w:fldChar w:fldCharType="begin"/>
        </w:r>
        <w:r>
          <w:rPr>
            <w:noProof/>
          </w:rPr>
          <w:instrText xml:space="preserve"> PAGEREF _Toc207984238 \h </w:instrText>
        </w:r>
        <w:r>
          <w:rPr>
            <w:noProof/>
          </w:rPr>
        </w:r>
        <w:r>
          <w:rPr>
            <w:noProof/>
          </w:rPr>
          <w:fldChar w:fldCharType="separate"/>
        </w:r>
        <w:r>
          <w:rPr>
            <w:noProof/>
          </w:rPr>
          <w:t>8</w:t>
        </w:r>
        <w:r>
          <w:rPr>
            <w:noProof/>
          </w:rPr>
          <w:fldChar w:fldCharType="end"/>
        </w:r>
      </w:ins>
    </w:p>
    <w:p w14:paraId="10CDEA08" w14:textId="02E7CD10" w:rsidR="002E4784" w:rsidRDefault="002E4784">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del w:id="73" w:author="Huawei, HiSilicon" w:date="2025-09-05T18:26:00Z">
        <w:r w:rsidR="00E560B9">
          <w:rPr>
            <w:noProof/>
          </w:rPr>
          <w:fldChar w:fldCharType="begin"/>
        </w:r>
        <w:r w:rsidR="00E560B9">
          <w:rPr>
            <w:noProof/>
          </w:rPr>
          <w:delInstrText xml:space="preserve"> PAGEREF _Toc206165650 \h </w:delInstrText>
        </w:r>
        <w:r w:rsidR="00E560B9">
          <w:rPr>
            <w:noProof/>
          </w:rPr>
        </w:r>
        <w:r w:rsidR="00E560B9">
          <w:rPr>
            <w:noProof/>
          </w:rPr>
          <w:fldChar w:fldCharType="separate"/>
        </w:r>
        <w:r w:rsidR="00E560B9">
          <w:rPr>
            <w:noProof/>
          </w:rPr>
          <w:delText>8</w:delText>
        </w:r>
        <w:r w:rsidR="00E560B9">
          <w:rPr>
            <w:noProof/>
          </w:rPr>
          <w:fldChar w:fldCharType="end"/>
        </w:r>
      </w:del>
      <w:ins w:id="74" w:author="Huawei, HiSilicon" w:date="2025-09-05T18:26:00Z">
        <w:r>
          <w:rPr>
            <w:noProof/>
          </w:rPr>
          <w:fldChar w:fldCharType="begin"/>
        </w:r>
        <w:r>
          <w:rPr>
            <w:noProof/>
          </w:rPr>
          <w:instrText xml:space="preserve"> PAGEREF _Toc207984239 \h </w:instrText>
        </w:r>
        <w:r>
          <w:rPr>
            <w:noProof/>
          </w:rPr>
        </w:r>
        <w:r>
          <w:rPr>
            <w:noProof/>
          </w:rPr>
          <w:fldChar w:fldCharType="separate"/>
        </w:r>
        <w:r>
          <w:rPr>
            <w:noProof/>
          </w:rPr>
          <w:t>8</w:t>
        </w:r>
        <w:r>
          <w:rPr>
            <w:noProof/>
          </w:rPr>
          <w:fldChar w:fldCharType="end"/>
        </w:r>
      </w:ins>
    </w:p>
    <w:p w14:paraId="4697EA8E" w14:textId="11B27DD6" w:rsidR="002E4784" w:rsidRDefault="002E4784">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access procedure</w:t>
      </w:r>
      <w:r>
        <w:rPr>
          <w:noProof/>
        </w:rPr>
        <w:tab/>
      </w:r>
      <w:del w:id="75" w:author="Huawei, HiSilicon" w:date="2025-09-05T18:26:00Z">
        <w:r w:rsidR="00E560B9">
          <w:rPr>
            <w:noProof/>
          </w:rPr>
          <w:fldChar w:fldCharType="begin"/>
        </w:r>
        <w:r w:rsidR="00E560B9">
          <w:rPr>
            <w:noProof/>
          </w:rPr>
          <w:delInstrText xml:space="preserve"> PAGEREF _Toc206165651 \h </w:delInstrText>
        </w:r>
        <w:r w:rsidR="00E560B9">
          <w:rPr>
            <w:noProof/>
          </w:rPr>
        </w:r>
        <w:r w:rsidR="00E560B9">
          <w:rPr>
            <w:noProof/>
          </w:rPr>
          <w:fldChar w:fldCharType="separate"/>
        </w:r>
        <w:r w:rsidR="00E560B9">
          <w:rPr>
            <w:noProof/>
          </w:rPr>
          <w:delText>9</w:delText>
        </w:r>
        <w:r w:rsidR="00E560B9">
          <w:rPr>
            <w:noProof/>
          </w:rPr>
          <w:fldChar w:fldCharType="end"/>
        </w:r>
      </w:del>
      <w:ins w:id="76" w:author="Huawei, HiSilicon" w:date="2025-09-05T18:26:00Z">
        <w:r>
          <w:rPr>
            <w:noProof/>
          </w:rPr>
          <w:fldChar w:fldCharType="begin"/>
        </w:r>
        <w:r>
          <w:rPr>
            <w:noProof/>
          </w:rPr>
          <w:instrText xml:space="preserve"> PAGEREF _Toc207984240 \h </w:instrText>
        </w:r>
        <w:r>
          <w:rPr>
            <w:noProof/>
          </w:rPr>
        </w:r>
        <w:r>
          <w:rPr>
            <w:noProof/>
          </w:rPr>
          <w:fldChar w:fldCharType="separate"/>
        </w:r>
        <w:r>
          <w:rPr>
            <w:noProof/>
          </w:rPr>
          <w:t>9</w:t>
        </w:r>
        <w:r>
          <w:rPr>
            <w:noProof/>
          </w:rPr>
          <w:fldChar w:fldCharType="end"/>
        </w:r>
      </w:ins>
    </w:p>
    <w:p w14:paraId="4D0E2586" w14:textId="079235DE" w:rsidR="002E4784" w:rsidRDefault="002E4784">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del w:id="77" w:author="Huawei, HiSilicon" w:date="2025-09-05T18:26:00Z">
        <w:r w:rsidR="00E560B9">
          <w:rPr>
            <w:noProof/>
          </w:rPr>
          <w:fldChar w:fldCharType="begin"/>
        </w:r>
        <w:r w:rsidR="00E560B9">
          <w:rPr>
            <w:noProof/>
          </w:rPr>
          <w:delInstrText xml:space="preserve"> PAGEREF _Toc206165652 \h </w:delInstrText>
        </w:r>
        <w:r w:rsidR="00E560B9">
          <w:rPr>
            <w:noProof/>
          </w:rPr>
        </w:r>
        <w:r w:rsidR="00E560B9">
          <w:rPr>
            <w:noProof/>
          </w:rPr>
          <w:fldChar w:fldCharType="separate"/>
        </w:r>
        <w:r w:rsidR="00E560B9">
          <w:rPr>
            <w:noProof/>
          </w:rPr>
          <w:delText>9</w:delText>
        </w:r>
        <w:r w:rsidR="00E560B9">
          <w:rPr>
            <w:noProof/>
          </w:rPr>
          <w:fldChar w:fldCharType="end"/>
        </w:r>
      </w:del>
      <w:ins w:id="78" w:author="Huawei, HiSilicon" w:date="2025-09-05T18:26:00Z">
        <w:r>
          <w:rPr>
            <w:noProof/>
          </w:rPr>
          <w:fldChar w:fldCharType="begin"/>
        </w:r>
        <w:r>
          <w:rPr>
            <w:noProof/>
          </w:rPr>
          <w:instrText xml:space="preserve"> PAGEREF _Toc207984241 \h </w:instrText>
        </w:r>
        <w:r>
          <w:rPr>
            <w:noProof/>
          </w:rPr>
        </w:r>
        <w:r>
          <w:rPr>
            <w:noProof/>
          </w:rPr>
          <w:fldChar w:fldCharType="separate"/>
        </w:r>
        <w:r>
          <w:rPr>
            <w:noProof/>
          </w:rPr>
          <w:t>9</w:t>
        </w:r>
        <w:r>
          <w:rPr>
            <w:noProof/>
          </w:rPr>
          <w:fldChar w:fldCharType="end"/>
        </w:r>
      </w:ins>
    </w:p>
    <w:p w14:paraId="32C25AA6" w14:textId="0F2935D5" w:rsidR="002E4784" w:rsidRDefault="002E4784">
      <w:pPr>
        <w:pStyle w:val="TOC4"/>
        <w:rPr>
          <w:rFonts w:asciiTheme="minorHAnsi" w:eastAsiaTheme="minorEastAsia" w:hAnsiTheme="minorHAnsi" w:cstheme="minorBidi"/>
          <w:noProof/>
          <w:sz w:val="22"/>
          <w:szCs w:val="22"/>
          <w:lang w:val="en-US" w:eastAsia="zh-CN"/>
        </w:rPr>
      </w:pPr>
      <w:r>
        <w:rPr>
          <w:noProof/>
        </w:rPr>
        <w:t>5.3.1.1</w:t>
      </w:r>
      <w:r>
        <w:rPr>
          <w:rFonts w:asciiTheme="minorHAnsi" w:eastAsiaTheme="minorEastAsia" w:hAnsiTheme="minorHAnsi" w:cstheme="minorBidi"/>
          <w:noProof/>
          <w:sz w:val="22"/>
          <w:szCs w:val="22"/>
          <w:lang w:val="en-US" w:eastAsia="zh-CN"/>
        </w:rPr>
        <w:tab/>
      </w:r>
      <w:r>
        <w:rPr>
          <w:noProof/>
        </w:rPr>
        <w:t xml:space="preserve">Selection of access occasion for D2R transmission of </w:t>
      </w:r>
      <w:r w:rsidRPr="00D85934">
        <w:rPr>
          <w:i/>
          <w:iCs/>
          <w:noProof/>
        </w:rPr>
        <w:t>Access Random ID</w:t>
      </w:r>
      <w:r>
        <w:rPr>
          <w:noProof/>
        </w:rPr>
        <w:t xml:space="preserve"> message</w:t>
      </w:r>
      <w:r>
        <w:rPr>
          <w:noProof/>
        </w:rPr>
        <w:tab/>
      </w:r>
      <w:r>
        <w:rPr>
          <w:noProof/>
        </w:rPr>
        <w:fldChar w:fldCharType="begin"/>
      </w:r>
      <w:r>
        <w:rPr>
          <w:noProof/>
        </w:rPr>
        <w:instrText xml:space="preserve"> PAGEREF _</w:instrText>
      </w:r>
      <w:del w:id="79" w:author="Huawei, HiSilicon" w:date="2025-09-05T18:26:00Z">
        <w:r w:rsidR="00E560B9">
          <w:rPr>
            <w:noProof/>
          </w:rPr>
          <w:delInstrText>Toc206165653</w:delInstrText>
        </w:r>
      </w:del>
      <w:ins w:id="80" w:author="Huawei, HiSilicon" w:date="2025-09-05T18:26:00Z">
        <w:r>
          <w:rPr>
            <w:noProof/>
          </w:rPr>
          <w:instrText>Toc207984242</w:instrText>
        </w:r>
      </w:ins>
      <w:r>
        <w:rPr>
          <w:noProof/>
        </w:rPr>
        <w:instrText xml:space="preserve"> \h </w:instrText>
      </w:r>
      <w:r>
        <w:rPr>
          <w:noProof/>
        </w:rPr>
      </w:r>
      <w:r>
        <w:rPr>
          <w:noProof/>
        </w:rPr>
        <w:fldChar w:fldCharType="separate"/>
      </w:r>
      <w:r>
        <w:rPr>
          <w:noProof/>
        </w:rPr>
        <w:t>9</w:t>
      </w:r>
      <w:r>
        <w:rPr>
          <w:noProof/>
        </w:rPr>
        <w:fldChar w:fldCharType="end"/>
      </w:r>
    </w:p>
    <w:p w14:paraId="651C6B64" w14:textId="3B02D7FD" w:rsidR="002E4784" w:rsidRDefault="002E4784">
      <w:pPr>
        <w:pStyle w:val="TOC4"/>
        <w:rPr>
          <w:rFonts w:asciiTheme="minorHAnsi" w:eastAsiaTheme="minorEastAsia" w:hAnsiTheme="minorHAnsi" w:cstheme="minorBidi"/>
          <w:noProof/>
          <w:sz w:val="22"/>
          <w:szCs w:val="22"/>
          <w:lang w:val="en-US" w:eastAsia="zh-CN"/>
        </w:rPr>
      </w:pPr>
      <w:r>
        <w:rPr>
          <w:noProof/>
        </w:rPr>
        <w:t>5.3.1.2</w:t>
      </w:r>
      <w:r>
        <w:rPr>
          <w:rFonts w:asciiTheme="minorHAnsi" w:eastAsiaTheme="minorEastAsia" w:hAnsiTheme="minorHAnsi" w:cstheme="minorBidi"/>
          <w:noProof/>
          <w:sz w:val="22"/>
          <w:szCs w:val="22"/>
          <w:lang w:val="en-US" w:eastAsia="zh-CN"/>
        </w:rPr>
        <w:tab/>
      </w:r>
      <w:r>
        <w:rPr>
          <w:noProof/>
        </w:rPr>
        <w:t xml:space="preserve">Transmission of </w:t>
      </w:r>
      <w:r w:rsidRPr="00D85934">
        <w:rPr>
          <w:i/>
          <w:iCs/>
          <w:noProof/>
        </w:rPr>
        <w:t>Access Random ID</w:t>
      </w:r>
      <w:r>
        <w:rPr>
          <w:noProof/>
        </w:rPr>
        <w:t xml:space="preserve"> message</w:t>
      </w:r>
      <w:r>
        <w:rPr>
          <w:noProof/>
        </w:rPr>
        <w:tab/>
      </w:r>
      <w:r>
        <w:rPr>
          <w:noProof/>
        </w:rPr>
        <w:fldChar w:fldCharType="begin"/>
      </w:r>
      <w:r>
        <w:rPr>
          <w:noProof/>
        </w:rPr>
        <w:instrText xml:space="preserve"> PAGEREF _</w:instrText>
      </w:r>
      <w:del w:id="81" w:author="Huawei, HiSilicon" w:date="2025-09-05T18:26:00Z">
        <w:r w:rsidR="00E560B9">
          <w:rPr>
            <w:noProof/>
          </w:rPr>
          <w:delInstrText>Toc206165654</w:delInstrText>
        </w:r>
      </w:del>
      <w:ins w:id="82" w:author="Huawei, HiSilicon" w:date="2025-09-05T18:26:00Z">
        <w:r>
          <w:rPr>
            <w:noProof/>
          </w:rPr>
          <w:instrText>Toc207984243</w:instrText>
        </w:r>
      </w:ins>
      <w:r>
        <w:rPr>
          <w:noProof/>
        </w:rPr>
        <w:instrText xml:space="preserve"> \h </w:instrText>
      </w:r>
      <w:r>
        <w:rPr>
          <w:noProof/>
        </w:rPr>
      </w:r>
      <w:r>
        <w:rPr>
          <w:noProof/>
        </w:rPr>
        <w:fldChar w:fldCharType="separate"/>
      </w:r>
      <w:r>
        <w:rPr>
          <w:noProof/>
        </w:rPr>
        <w:t>10</w:t>
      </w:r>
      <w:r>
        <w:rPr>
          <w:noProof/>
        </w:rPr>
        <w:fldChar w:fldCharType="end"/>
      </w:r>
    </w:p>
    <w:p w14:paraId="0E50DA69" w14:textId="7724D3CE" w:rsidR="002E4784" w:rsidRDefault="002E4784">
      <w:pPr>
        <w:pStyle w:val="TOC4"/>
        <w:rPr>
          <w:rFonts w:asciiTheme="minorHAnsi" w:eastAsiaTheme="minorEastAsia" w:hAnsiTheme="minorHAnsi" w:cstheme="minorBidi"/>
          <w:noProof/>
          <w:sz w:val="22"/>
          <w:szCs w:val="22"/>
          <w:lang w:val="en-US" w:eastAsia="zh-CN"/>
        </w:rPr>
      </w:pPr>
      <w:r>
        <w:rPr>
          <w:noProof/>
        </w:rPr>
        <w:t>5.3.1.3</w:t>
      </w:r>
      <w:r>
        <w:rPr>
          <w:rFonts w:asciiTheme="minorHAnsi" w:eastAsiaTheme="minorEastAsia" w:hAnsiTheme="minorHAnsi" w:cstheme="minorBidi"/>
          <w:noProof/>
          <w:sz w:val="22"/>
          <w:szCs w:val="22"/>
          <w:lang w:val="en-US" w:eastAsia="zh-CN"/>
        </w:rPr>
        <w:tab/>
      </w:r>
      <w:r>
        <w:rPr>
          <w:noProof/>
        </w:rPr>
        <w:t xml:space="preserve">Reception of </w:t>
      </w:r>
      <w:r w:rsidRPr="00D85934">
        <w:rPr>
          <w:i/>
          <w:iCs/>
          <w:noProof/>
          <w:lang w:eastAsia="ko-KR"/>
        </w:rPr>
        <w:t>Random ID Response</w:t>
      </w:r>
      <w:r>
        <w:rPr>
          <w:noProof/>
          <w:lang w:eastAsia="ko-KR"/>
        </w:rPr>
        <w:t xml:space="preserve"> message</w:t>
      </w:r>
      <w:r>
        <w:rPr>
          <w:noProof/>
        </w:rPr>
        <w:tab/>
      </w:r>
      <w:del w:id="83" w:author="Huawei, HiSilicon" w:date="2025-09-05T18:26:00Z">
        <w:r w:rsidR="00E560B9">
          <w:rPr>
            <w:noProof/>
          </w:rPr>
          <w:fldChar w:fldCharType="begin"/>
        </w:r>
        <w:r w:rsidR="00E560B9">
          <w:rPr>
            <w:noProof/>
          </w:rPr>
          <w:delInstrText xml:space="preserve"> PAGEREF _Toc206165655 \h </w:delInstrText>
        </w:r>
        <w:r w:rsidR="00E560B9">
          <w:rPr>
            <w:noProof/>
          </w:rPr>
        </w:r>
        <w:r w:rsidR="00E560B9">
          <w:rPr>
            <w:noProof/>
          </w:rPr>
          <w:fldChar w:fldCharType="separate"/>
        </w:r>
        <w:r w:rsidR="00E560B9">
          <w:rPr>
            <w:noProof/>
          </w:rPr>
          <w:delText>10</w:delText>
        </w:r>
        <w:r w:rsidR="00E560B9">
          <w:rPr>
            <w:noProof/>
          </w:rPr>
          <w:fldChar w:fldCharType="end"/>
        </w:r>
      </w:del>
      <w:ins w:id="84" w:author="Huawei, HiSilicon" w:date="2025-09-05T18:26:00Z">
        <w:r>
          <w:rPr>
            <w:noProof/>
          </w:rPr>
          <w:fldChar w:fldCharType="begin"/>
        </w:r>
        <w:r>
          <w:rPr>
            <w:noProof/>
          </w:rPr>
          <w:instrText xml:space="preserve"> PAGEREF _Toc207984244 \h </w:instrText>
        </w:r>
        <w:r>
          <w:rPr>
            <w:noProof/>
          </w:rPr>
        </w:r>
        <w:r>
          <w:rPr>
            <w:noProof/>
          </w:rPr>
          <w:fldChar w:fldCharType="separate"/>
        </w:r>
        <w:r>
          <w:rPr>
            <w:noProof/>
          </w:rPr>
          <w:t>10</w:t>
        </w:r>
        <w:r>
          <w:rPr>
            <w:noProof/>
          </w:rPr>
          <w:fldChar w:fldCharType="end"/>
        </w:r>
      </w:ins>
    </w:p>
    <w:p w14:paraId="4ED7A404" w14:textId="5ADE904D" w:rsidR="002E4784" w:rsidRDefault="002E4784">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Contention-Free Access procedure</w:t>
      </w:r>
      <w:r>
        <w:rPr>
          <w:noProof/>
        </w:rPr>
        <w:tab/>
      </w:r>
      <w:del w:id="85" w:author="Huawei, HiSilicon" w:date="2025-09-05T18:26:00Z">
        <w:r w:rsidR="00E560B9">
          <w:rPr>
            <w:noProof/>
          </w:rPr>
          <w:fldChar w:fldCharType="begin"/>
        </w:r>
        <w:r w:rsidR="00E560B9">
          <w:rPr>
            <w:noProof/>
          </w:rPr>
          <w:delInstrText xml:space="preserve"> PAGEREF _Toc206165656 \h </w:delInstrText>
        </w:r>
        <w:r w:rsidR="00E560B9">
          <w:rPr>
            <w:noProof/>
          </w:rPr>
        </w:r>
        <w:r w:rsidR="00E560B9">
          <w:rPr>
            <w:noProof/>
          </w:rPr>
          <w:fldChar w:fldCharType="separate"/>
        </w:r>
        <w:r w:rsidR="00E560B9">
          <w:rPr>
            <w:noProof/>
          </w:rPr>
          <w:delText>10</w:delText>
        </w:r>
        <w:r w:rsidR="00E560B9">
          <w:rPr>
            <w:noProof/>
          </w:rPr>
          <w:fldChar w:fldCharType="end"/>
        </w:r>
      </w:del>
      <w:ins w:id="86" w:author="Huawei, HiSilicon" w:date="2025-09-05T18:26:00Z">
        <w:r>
          <w:rPr>
            <w:noProof/>
          </w:rPr>
          <w:fldChar w:fldCharType="begin"/>
        </w:r>
        <w:r>
          <w:rPr>
            <w:noProof/>
          </w:rPr>
          <w:instrText xml:space="preserve"> PAGEREF _Toc207984245 \h </w:instrText>
        </w:r>
        <w:r>
          <w:rPr>
            <w:noProof/>
          </w:rPr>
        </w:r>
        <w:r>
          <w:rPr>
            <w:noProof/>
          </w:rPr>
          <w:fldChar w:fldCharType="separate"/>
        </w:r>
        <w:r>
          <w:rPr>
            <w:noProof/>
          </w:rPr>
          <w:t>10</w:t>
        </w:r>
        <w:r>
          <w:rPr>
            <w:noProof/>
          </w:rPr>
          <w:fldChar w:fldCharType="end"/>
        </w:r>
      </w:ins>
    </w:p>
    <w:p w14:paraId="41BC1E4C" w14:textId="2EA5D7BF" w:rsidR="002E4784" w:rsidRDefault="002E4784">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 xml:space="preserve">A-IoT upper layer data </w:t>
      </w:r>
      <w:del w:id="87" w:author="Huawei, HiSilicon" w:date="2025-09-05T18:26:00Z">
        <w:r w:rsidR="00E560B9">
          <w:rPr>
            <w:noProof/>
          </w:rPr>
          <w:delText>transmission</w:delText>
        </w:r>
      </w:del>
      <w:ins w:id="88" w:author="Huawei, HiSilicon" w:date="2025-09-05T18:26:00Z">
        <w:r>
          <w:rPr>
            <w:noProof/>
          </w:rPr>
          <w:t>procedure</w:t>
        </w:r>
      </w:ins>
      <w:r>
        <w:rPr>
          <w:noProof/>
        </w:rPr>
        <w:tab/>
      </w:r>
      <w:r>
        <w:rPr>
          <w:noProof/>
        </w:rPr>
        <w:fldChar w:fldCharType="begin"/>
      </w:r>
      <w:r>
        <w:rPr>
          <w:noProof/>
        </w:rPr>
        <w:instrText xml:space="preserve"> PAGEREF _</w:instrText>
      </w:r>
      <w:del w:id="89" w:author="Huawei, HiSilicon" w:date="2025-09-05T18:26:00Z">
        <w:r w:rsidR="00E560B9">
          <w:rPr>
            <w:noProof/>
          </w:rPr>
          <w:delInstrText>Toc206165657</w:delInstrText>
        </w:r>
      </w:del>
      <w:ins w:id="90" w:author="Huawei, HiSilicon" w:date="2025-09-05T18:26:00Z">
        <w:r>
          <w:rPr>
            <w:noProof/>
          </w:rPr>
          <w:instrText>Toc207984246</w:instrText>
        </w:r>
      </w:ins>
      <w:r>
        <w:rPr>
          <w:noProof/>
        </w:rPr>
        <w:instrText xml:space="preserve"> \h </w:instrText>
      </w:r>
      <w:r>
        <w:rPr>
          <w:noProof/>
        </w:rPr>
      </w:r>
      <w:r>
        <w:rPr>
          <w:noProof/>
        </w:rPr>
        <w:fldChar w:fldCharType="separate"/>
      </w:r>
      <w:r>
        <w:rPr>
          <w:noProof/>
        </w:rPr>
        <w:t>11</w:t>
      </w:r>
      <w:r>
        <w:rPr>
          <w:noProof/>
        </w:rPr>
        <w:fldChar w:fldCharType="end"/>
      </w:r>
    </w:p>
    <w:p w14:paraId="68E31236" w14:textId="693D96DC" w:rsidR="002E4784" w:rsidRDefault="002E4784">
      <w:pPr>
        <w:pStyle w:val="TOC3"/>
        <w:rPr>
          <w:ins w:id="91" w:author="Huawei, HiSilicon" w:date="2025-09-05T18:26:00Z"/>
          <w:rFonts w:asciiTheme="minorHAnsi" w:eastAsiaTheme="minorEastAsia" w:hAnsiTheme="minorHAnsi" w:cstheme="minorBidi"/>
          <w:noProof/>
          <w:sz w:val="22"/>
          <w:szCs w:val="22"/>
          <w:lang w:val="en-US" w:eastAsia="zh-CN"/>
        </w:rPr>
      </w:pPr>
      <w:r>
        <w:rPr>
          <w:noProof/>
          <w:lang w:eastAsia="zh-CN"/>
        </w:rPr>
        <w:t>5.4.1</w:t>
      </w:r>
      <w:r>
        <w:rPr>
          <w:rFonts w:asciiTheme="minorHAnsi" w:eastAsiaTheme="minorEastAsia" w:hAnsiTheme="minorHAnsi" w:cstheme="minorBidi"/>
          <w:noProof/>
          <w:sz w:val="22"/>
          <w:szCs w:val="22"/>
          <w:lang w:val="en-US" w:eastAsia="zh-CN"/>
        </w:rPr>
        <w:tab/>
      </w:r>
      <w:ins w:id="92" w:author="Huawei, HiSilicon" w:date="2025-09-05T18:26:00Z">
        <w:r>
          <w:rPr>
            <w:noProof/>
            <w:lang w:eastAsia="zh-CN"/>
          </w:rPr>
          <w:t>General</w:t>
        </w:r>
        <w:r>
          <w:rPr>
            <w:noProof/>
          </w:rPr>
          <w:tab/>
        </w:r>
        <w:r>
          <w:rPr>
            <w:noProof/>
          </w:rPr>
          <w:fldChar w:fldCharType="begin"/>
        </w:r>
        <w:r>
          <w:rPr>
            <w:noProof/>
          </w:rPr>
          <w:instrText xml:space="preserve"> PAGEREF _Toc207984247 \h </w:instrText>
        </w:r>
        <w:r>
          <w:rPr>
            <w:noProof/>
          </w:rPr>
        </w:r>
        <w:r>
          <w:rPr>
            <w:noProof/>
          </w:rPr>
          <w:fldChar w:fldCharType="separate"/>
        </w:r>
        <w:r>
          <w:rPr>
            <w:noProof/>
          </w:rPr>
          <w:t>11</w:t>
        </w:r>
        <w:r>
          <w:rPr>
            <w:noProof/>
          </w:rPr>
          <w:fldChar w:fldCharType="end"/>
        </w:r>
      </w:ins>
    </w:p>
    <w:p w14:paraId="6A3EA231" w14:textId="2B529593" w:rsidR="002E4784" w:rsidRDefault="002E4784">
      <w:pPr>
        <w:pStyle w:val="TOC3"/>
        <w:rPr>
          <w:rFonts w:asciiTheme="minorHAnsi" w:eastAsiaTheme="minorEastAsia" w:hAnsiTheme="minorHAnsi" w:cstheme="minorBidi"/>
          <w:noProof/>
          <w:sz w:val="22"/>
          <w:szCs w:val="22"/>
          <w:lang w:val="en-US" w:eastAsia="zh-CN"/>
        </w:rPr>
      </w:pPr>
      <w:ins w:id="93" w:author="Huawei, HiSilicon" w:date="2025-09-05T18:26:00Z">
        <w:r>
          <w:rPr>
            <w:noProof/>
          </w:rPr>
          <w:t>5.4.2</w:t>
        </w:r>
        <w:r>
          <w:rPr>
            <w:rFonts w:asciiTheme="minorHAnsi" w:eastAsiaTheme="minorEastAsia" w:hAnsiTheme="minorHAnsi" w:cstheme="minorBidi"/>
            <w:noProof/>
            <w:sz w:val="22"/>
            <w:szCs w:val="22"/>
            <w:lang w:val="en-US" w:eastAsia="zh-CN"/>
          </w:rPr>
          <w:tab/>
        </w:r>
      </w:ins>
      <w:r>
        <w:rPr>
          <w:noProof/>
        </w:rPr>
        <w:t>D2R message transmission</w:t>
      </w:r>
      <w:r>
        <w:rPr>
          <w:noProof/>
        </w:rPr>
        <w:tab/>
      </w:r>
      <w:r>
        <w:rPr>
          <w:noProof/>
        </w:rPr>
        <w:fldChar w:fldCharType="begin"/>
      </w:r>
      <w:r>
        <w:rPr>
          <w:noProof/>
        </w:rPr>
        <w:instrText xml:space="preserve"> PAGEREF _</w:instrText>
      </w:r>
      <w:del w:id="94" w:author="Huawei, HiSilicon" w:date="2025-09-05T18:26:00Z">
        <w:r w:rsidR="00E560B9">
          <w:rPr>
            <w:noProof/>
          </w:rPr>
          <w:delInstrText>Toc206165658</w:delInstrText>
        </w:r>
      </w:del>
      <w:ins w:id="95" w:author="Huawei, HiSilicon" w:date="2025-09-05T18:26:00Z">
        <w:r>
          <w:rPr>
            <w:noProof/>
          </w:rPr>
          <w:instrText>Toc207984248</w:instrText>
        </w:r>
      </w:ins>
      <w:r>
        <w:rPr>
          <w:noProof/>
        </w:rPr>
        <w:instrText xml:space="preserve"> \h </w:instrText>
      </w:r>
      <w:r>
        <w:rPr>
          <w:noProof/>
        </w:rPr>
      </w:r>
      <w:r>
        <w:rPr>
          <w:noProof/>
        </w:rPr>
        <w:fldChar w:fldCharType="separate"/>
      </w:r>
      <w:r>
        <w:rPr>
          <w:noProof/>
        </w:rPr>
        <w:t>11</w:t>
      </w:r>
      <w:r>
        <w:rPr>
          <w:noProof/>
        </w:rPr>
        <w:fldChar w:fldCharType="end"/>
      </w:r>
    </w:p>
    <w:p w14:paraId="7FE12650" w14:textId="4B533272" w:rsidR="002E4784" w:rsidRDefault="002E4784">
      <w:pPr>
        <w:pStyle w:val="TOC3"/>
        <w:rPr>
          <w:rFonts w:asciiTheme="minorHAnsi" w:eastAsiaTheme="minorEastAsia" w:hAnsiTheme="minorHAnsi" w:cstheme="minorBidi"/>
          <w:noProof/>
          <w:sz w:val="22"/>
          <w:szCs w:val="22"/>
          <w:lang w:val="en-US" w:eastAsia="zh-CN"/>
        </w:rPr>
      </w:pPr>
      <w:r>
        <w:rPr>
          <w:noProof/>
        </w:rPr>
        <w:t>5.4.</w:t>
      </w:r>
      <w:del w:id="96" w:author="Huawei, HiSilicon" w:date="2025-09-05T18:26:00Z">
        <w:r w:rsidR="00E560B9">
          <w:rPr>
            <w:noProof/>
          </w:rPr>
          <w:delText>2</w:delText>
        </w:r>
      </w:del>
      <w:ins w:id="97" w:author="Huawei, HiSilicon" w:date="2025-09-05T18:26:00Z">
        <w:r>
          <w:rPr>
            <w:noProof/>
          </w:rPr>
          <w:t>3</w:t>
        </w:r>
      </w:ins>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w:instrText>
      </w:r>
      <w:del w:id="98" w:author="Huawei, HiSilicon" w:date="2025-09-05T18:26:00Z">
        <w:r w:rsidR="00E560B9">
          <w:rPr>
            <w:noProof/>
          </w:rPr>
          <w:delInstrText>Toc206165659</w:delInstrText>
        </w:r>
      </w:del>
      <w:ins w:id="99" w:author="Huawei, HiSilicon" w:date="2025-09-05T18:26:00Z">
        <w:r>
          <w:rPr>
            <w:noProof/>
          </w:rPr>
          <w:instrText>Toc207984249</w:instrText>
        </w:r>
      </w:ins>
      <w:r>
        <w:rPr>
          <w:noProof/>
        </w:rPr>
        <w:instrText xml:space="preserve"> \h </w:instrText>
      </w:r>
      <w:r>
        <w:rPr>
          <w:noProof/>
        </w:rPr>
      </w:r>
      <w:r>
        <w:rPr>
          <w:noProof/>
        </w:rPr>
        <w:fldChar w:fldCharType="separate"/>
      </w:r>
      <w:r>
        <w:rPr>
          <w:noProof/>
        </w:rPr>
        <w:t>11</w:t>
      </w:r>
      <w:r>
        <w:rPr>
          <w:noProof/>
        </w:rPr>
        <w:fldChar w:fldCharType="end"/>
      </w:r>
    </w:p>
    <w:p w14:paraId="7B87B635" w14:textId="43F1CCB1" w:rsidR="002E4784" w:rsidRDefault="002E4784">
      <w:pPr>
        <w:pStyle w:val="TOC3"/>
        <w:rPr>
          <w:rFonts w:asciiTheme="minorHAnsi" w:eastAsiaTheme="minorEastAsia" w:hAnsiTheme="minorHAnsi" w:cstheme="minorBidi"/>
          <w:noProof/>
          <w:sz w:val="22"/>
          <w:szCs w:val="22"/>
          <w:lang w:val="en-US" w:eastAsia="zh-CN"/>
        </w:rPr>
      </w:pPr>
      <w:r>
        <w:rPr>
          <w:noProof/>
        </w:rPr>
        <w:t>5.4.</w:t>
      </w:r>
      <w:del w:id="100" w:author="Huawei, HiSilicon" w:date="2025-09-05T18:26:00Z">
        <w:r w:rsidR="00E560B9">
          <w:rPr>
            <w:noProof/>
          </w:rPr>
          <w:delText>3</w:delText>
        </w:r>
      </w:del>
      <w:ins w:id="101" w:author="Huawei, HiSilicon" w:date="2025-09-05T18:26:00Z">
        <w:r>
          <w:rPr>
            <w:noProof/>
          </w:rPr>
          <w:t>4</w:t>
        </w:r>
      </w:ins>
      <w:r>
        <w:rPr>
          <w:rFonts w:asciiTheme="minorHAnsi" w:eastAsiaTheme="minorEastAsia" w:hAnsiTheme="minorHAnsi" w:cstheme="minorBidi"/>
          <w:noProof/>
          <w:sz w:val="22"/>
          <w:szCs w:val="22"/>
          <w:lang w:val="en-US" w:eastAsia="zh-CN"/>
        </w:rPr>
        <w:tab/>
      </w:r>
      <w:r>
        <w:rPr>
          <w:noProof/>
        </w:rPr>
        <w:t>D2R segmentation</w:t>
      </w:r>
      <w:r>
        <w:rPr>
          <w:noProof/>
        </w:rPr>
        <w:tab/>
      </w:r>
      <w:del w:id="102" w:author="Huawei, HiSilicon" w:date="2025-09-05T18:26:00Z">
        <w:r w:rsidR="00E560B9">
          <w:rPr>
            <w:noProof/>
          </w:rPr>
          <w:fldChar w:fldCharType="begin"/>
        </w:r>
        <w:r w:rsidR="00E560B9">
          <w:rPr>
            <w:noProof/>
          </w:rPr>
          <w:delInstrText xml:space="preserve"> PAGEREF _Toc206165660 \h </w:delInstrText>
        </w:r>
        <w:r w:rsidR="00E560B9">
          <w:rPr>
            <w:noProof/>
          </w:rPr>
        </w:r>
        <w:r w:rsidR="00E560B9">
          <w:rPr>
            <w:noProof/>
          </w:rPr>
          <w:fldChar w:fldCharType="separate"/>
        </w:r>
        <w:r w:rsidR="00E560B9">
          <w:rPr>
            <w:noProof/>
          </w:rPr>
          <w:delText>12</w:delText>
        </w:r>
        <w:r w:rsidR="00E560B9">
          <w:rPr>
            <w:noProof/>
          </w:rPr>
          <w:fldChar w:fldCharType="end"/>
        </w:r>
      </w:del>
      <w:ins w:id="103" w:author="Huawei, HiSilicon" w:date="2025-09-05T18:26:00Z">
        <w:r>
          <w:rPr>
            <w:noProof/>
          </w:rPr>
          <w:fldChar w:fldCharType="begin"/>
        </w:r>
        <w:r>
          <w:rPr>
            <w:noProof/>
          </w:rPr>
          <w:instrText xml:space="preserve"> PAGEREF _Toc207984250 \h </w:instrText>
        </w:r>
        <w:r>
          <w:rPr>
            <w:noProof/>
          </w:rPr>
        </w:r>
        <w:r>
          <w:rPr>
            <w:noProof/>
          </w:rPr>
          <w:fldChar w:fldCharType="separate"/>
        </w:r>
        <w:r>
          <w:rPr>
            <w:noProof/>
          </w:rPr>
          <w:t>12</w:t>
        </w:r>
        <w:r>
          <w:rPr>
            <w:noProof/>
          </w:rPr>
          <w:fldChar w:fldCharType="end"/>
        </w:r>
      </w:ins>
    </w:p>
    <w:p w14:paraId="206605DE" w14:textId="2E467B04" w:rsidR="002E4784" w:rsidRDefault="002E4784">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del w:id="104" w:author="Huawei, HiSilicon" w:date="2025-09-05T18:26:00Z">
        <w:r w:rsidR="00E560B9">
          <w:rPr>
            <w:noProof/>
          </w:rPr>
          <w:fldChar w:fldCharType="begin"/>
        </w:r>
        <w:r w:rsidR="00E560B9">
          <w:rPr>
            <w:noProof/>
          </w:rPr>
          <w:delInstrText xml:space="preserve"> PAGEREF _Toc206165661 \h </w:delInstrText>
        </w:r>
        <w:r w:rsidR="00E560B9">
          <w:rPr>
            <w:noProof/>
          </w:rPr>
        </w:r>
        <w:r w:rsidR="00E560B9">
          <w:rPr>
            <w:noProof/>
          </w:rPr>
          <w:fldChar w:fldCharType="separate"/>
        </w:r>
        <w:r w:rsidR="00E560B9">
          <w:rPr>
            <w:noProof/>
          </w:rPr>
          <w:delText>12</w:delText>
        </w:r>
        <w:r w:rsidR="00E560B9">
          <w:rPr>
            <w:noProof/>
          </w:rPr>
          <w:fldChar w:fldCharType="end"/>
        </w:r>
      </w:del>
      <w:ins w:id="105" w:author="Huawei, HiSilicon" w:date="2025-09-05T18:26:00Z">
        <w:r>
          <w:rPr>
            <w:noProof/>
          </w:rPr>
          <w:fldChar w:fldCharType="begin"/>
        </w:r>
        <w:r>
          <w:rPr>
            <w:noProof/>
          </w:rPr>
          <w:instrText xml:space="preserve"> PAGEREF _Toc207984251 \h </w:instrText>
        </w:r>
        <w:r>
          <w:rPr>
            <w:noProof/>
          </w:rPr>
        </w:r>
        <w:r>
          <w:rPr>
            <w:noProof/>
          </w:rPr>
          <w:fldChar w:fldCharType="separate"/>
        </w:r>
        <w:r>
          <w:rPr>
            <w:noProof/>
          </w:rPr>
          <w:t>12</w:t>
        </w:r>
        <w:r>
          <w:rPr>
            <w:noProof/>
          </w:rPr>
          <w:fldChar w:fldCharType="end"/>
        </w:r>
      </w:ins>
    </w:p>
    <w:p w14:paraId="04FBDDCF" w14:textId="2D296BE2" w:rsidR="002E4784" w:rsidRDefault="002E4784">
      <w:pPr>
        <w:pStyle w:val="TOC3"/>
        <w:rPr>
          <w:ins w:id="106" w:author="Huawei, HiSilicon" w:date="2025-09-05T18:26:00Z"/>
          <w:rFonts w:asciiTheme="minorHAnsi" w:eastAsiaTheme="minorEastAsia" w:hAnsiTheme="minorHAnsi" w:cstheme="minorBidi"/>
          <w:noProof/>
          <w:sz w:val="22"/>
          <w:szCs w:val="22"/>
          <w:lang w:val="en-US" w:eastAsia="zh-CN"/>
        </w:rPr>
      </w:pPr>
      <w:ins w:id="107" w:author="Huawei, HiSilicon" w:date="2025-09-05T18:26:00Z">
        <w:r>
          <w:rPr>
            <w:noProof/>
          </w:rPr>
          <w:t>5.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207984252 \h </w:instrText>
        </w:r>
        <w:r>
          <w:rPr>
            <w:noProof/>
          </w:rPr>
        </w:r>
        <w:r>
          <w:rPr>
            <w:noProof/>
          </w:rPr>
          <w:fldChar w:fldCharType="separate"/>
        </w:r>
        <w:r>
          <w:rPr>
            <w:noProof/>
          </w:rPr>
          <w:t>12</w:t>
        </w:r>
        <w:r>
          <w:rPr>
            <w:noProof/>
          </w:rPr>
          <w:fldChar w:fldCharType="end"/>
        </w:r>
      </w:ins>
    </w:p>
    <w:p w14:paraId="4D78FE9A" w14:textId="6406CE89" w:rsidR="002E4784" w:rsidRDefault="002E4784">
      <w:pPr>
        <w:pStyle w:val="TOC3"/>
        <w:rPr>
          <w:ins w:id="108" w:author="Huawei, HiSilicon" w:date="2025-09-05T18:26:00Z"/>
          <w:rFonts w:asciiTheme="minorHAnsi" w:eastAsiaTheme="minorEastAsia" w:hAnsiTheme="minorHAnsi" w:cstheme="minorBidi"/>
          <w:noProof/>
          <w:sz w:val="22"/>
          <w:szCs w:val="22"/>
          <w:lang w:val="en-US" w:eastAsia="zh-CN"/>
        </w:rPr>
      </w:pPr>
      <w:ins w:id="109" w:author="Huawei, HiSilicon" w:date="2025-09-05T18:26:00Z">
        <w:r>
          <w:rPr>
            <w:noProof/>
            <w:lang w:eastAsia="zh-CN"/>
          </w:rPr>
          <w:t>5.5.2</w:t>
        </w:r>
        <w:r>
          <w:rPr>
            <w:rFonts w:asciiTheme="minorHAnsi" w:eastAsiaTheme="minorEastAsia" w:hAnsiTheme="minorHAnsi" w:cstheme="minorBidi"/>
            <w:noProof/>
            <w:sz w:val="22"/>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984253 \h </w:instrText>
        </w:r>
        <w:r>
          <w:rPr>
            <w:noProof/>
          </w:rPr>
        </w:r>
        <w:r>
          <w:rPr>
            <w:noProof/>
          </w:rPr>
          <w:fldChar w:fldCharType="separate"/>
        </w:r>
        <w:r>
          <w:rPr>
            <w:noProof/>
          </w:rPr>
          <w:t>13</w:t>
        </w:r>
        <w:r>
          <w:rPr>
            <w:noProof/>
          </w:rPr>
          <w:fldChar w:fldCharType="end"/>
        </w:r>
      </w:ins>
    </w:p>
    <w:p w14:paraId="35CC40D3" w14:textId="2C725C95" w:rsidR="002E4784" w:rsidRDefault="002E4784">
      <w:pPr>
        <w:pStyle w:val="TOC3"/>
        <w:rPr>
          <w:ins w:id="110" w:author="Huawei, HiSilicon" w:date="2025-09-05T18:26:00Z"/>
          <w:rFonts w:asciiTheme="minorHAnsi" w:eastAsiaTheme="minorEastAsia" w:hAnsiTheme="minorHAnsi" w:cstheme="minorBidi"/>
          <w:noProof/>
          <w:sz w:val="22"/>
          <w:szCs w:val="22"/>
          <w:lang w:val="en-US" w:eastAsia="zh-CN"/>
        </w:rPr>
      </w:pPr>
      <w:ins w:id="111" w:author="Huawei, HiSilicon" w:date="2025-09-05T18:26:00Z">
        <w:r>
          <w:rPr>
            <w:noProof/>
            <w:lang w:eastAsia="zh-CN"/>
          </w:rPr>
          <w:t>5.5.3</w:t>
        </w:r>
        <w:r>
          <w:rPr>
            <w:rFonts w:asciiTheme="minorHAnsi" w:eastAsiaTheme="minorEastAsia" w:hAnsiTheme="minorHAnsi" w:cstheme="minorBidi"/>
            <w:noProof/>
            <w:sz w:val="22"/>
            <w:szCs w:val="22"/>
            <w:lang w:val="en-US" w:eastAsia="zh-CN"/>
          </w:rPr>
          <w:tab/>
        </w:r>
        <w:r>
          <w:rPr>
            <w:noProof/>
            <w:lang w:eastAsia="zh-CN"/>
          </w:rPr>
          <w:t>Detection of failure related to access procedure</w:t>
        </w:r>
        <w:r>
          <w:rPr>
            <w:noProof/>
          </w:rPr>
          <w:tab/>
        </w:r>
        <w:r>
          <w:rPr>
            <w:noProof/>
          </w:rPr>
          <w:fldChar w:fldCharType="begin"/>
        </w:r>
        <w:r>
          <w:rPr>
            <w:noProof/>
          </w:rPr>
          <w:instrText xml:space="preserve"> PAGEREF _Toc207984254 \h </w:instrText>
        </w:r>
        <w:r>
          <w:rPr>
            <w:noProof/>
          </w:rPr>
        </w:r>
        <w:r>
          <w:rPr>
            <w:noProof/>
          </w:rPr>
          <w:fldChar w:fldCharType="separate"/>
        </w:r>
        <w:r>
          <w:rPr>
            <w:noProof/>
          </w:rPr>
          <w:t>13</w:t>
        </w:r>
        <w:r>
          <w:rPr>
            <w:noProof/>
          </w:rPr>
          <w:fldChar w:fldCharType="end"/>
        </w:r>
      </w:ins>
    </w:p>
    <w:p w14:paraId="77DFA130" w14:textId="60EA24B0" w:rsidR="002E4784" w:rsidRDefault="002E4784">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w:instrText>
      </w:r>
      <w:del w:id="112" w:author="Huawei, HiSilicon" w:date="2025-09-05T18:26:00Z">
        <w:r w:rsidR="00E560B9">
          <w:rPr>
            <w:noProof/>
          </w:rPr>
          <w:delInstrText>Toc206165662</w:delInstrText>
        </w:r>
      </w:del>
      <w:ins w:id="113" w:author="Huawei, HiSilicon" w:date="2025-09-05T18:26:00Z">
        <w:r>
          <w:rPr>
            <w:noProof/>
          </w:rPr>
          <w:instrText>Toc207984255</w:instrText>
        </w:r>
      </w:ins>
      <w:r>
        <w:rPr>
          <w:noProof/>
        </w:rPr>
        <w:instrText xml:space="preserve"> \h </w:instrText>
      </w:r>
      <w:r>
        <w:rPr>
          <w:noProof/>
        </w:rPr>
      </w:r>
      <w:r>
        <w:rPr>
          <w:noProof/>
        </w:rPr>
        <w:fldChar w:fldCharType="separate"/>
      </w:r>
      <w:r>
        <w:rPr>
          <w:noProof/>
        </w:rPr>
        <w:t>13</w:t>
      </w:r>
      <w:r>
        <w:rPr>
          <w:noProof/>
        </w:rPr>
        <w:fldChar w:fldCharType="end"/>
      </w:r>
    </w:p>
    <w:p w14:paraId="593793AA" w14:textId="118E64C8" w:rsidR="002E4784" w:rsidRDefault="002E4784">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w:instrText>
      </w:r>
      <w:del w:id="114" w:author="Huawei, HiSilicon" w:date="2025-09-05T18:26:00Z">
        <w:r w:rsidR="00E560B9">
          <w:rPr>
            <w:noProof/>
          </w:rPr>
          <w:delInstrText>Toc206165663</w:delInstrText>
        </w:r>
      </w:del>
      <w:ins w:id="115" w:author="Huawei, HiSilicon" w:date="2025-09-05T18:26:00Z">
        <w:r>
          <w:rPr>
            <w:noProof/>
          </w:rPr>
          <w:instrText>Toc207984256</w:instrText>
        </w:r>
      </w:ins>
      <w:r>
        <w:rPr>
          <w:noProof/>
        </w:rPr>
        <w:instrText xml:space="preserve"> \h </w:instrText>
      </w:r>
      <w:r>
        <w:rPr>
          <w:noProof/>
        </w:rPr>
      </w:r>
      <w:r>
        <w:rPr>
          <w:noProof/>
        </w:rPr>
        <w:fldChar w:fldCharType="separate"/>
      </w:r>
      <w:r>
        <w:rPr>
          <w:noProof/>
        </w:rPr>
        <w:t>13</w:t>
      </w:r>
      <w:r>
        <w:rPr>
          <w:noProof/>
        </w:rPr>
        <w:fldChar w:fldCharType="end"/>
      </w:r>
    </w:p>
    <w:p w14:paraId="4428C9E2" w14:textId="1EBD1544" w:rsidR="002E4784" w:rsidRDefault="002E4784">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w:instrText>
      </w:r>
      <w:del w:id="116" w:author="Huawei, HiSilicon" w:date="2025-09-05T18:26:00Z">
        <w:r w:rsidR="00E560B9">
          <w:rPr>
            <w:noProof/>
          </w:rPr>
          <w:delInstrText>Toc206165664</w:delInstrText>
        </w:r>
      </w:del>
      <w:ins w:id="117" w:author="Huawei, HiSilicon" w:date="2025-09-05T18:26:00Z">
        <w:r>
          <w:rPr>
            <w:noProof/>
          </w:rPr>
          <w:instrText>Toc207984257</w:instrText>
        </w:r>
      </w:ins>
      <w:r>
        <w:rPr>
          <w:noProof/>
        </w:rPr>
        <w:instrText xml:space="preserve"> \h </w:instrText>
      </w:r>
      <w:r>
        <w:rPr>
          <w:noProof/>
        </w:rPr>
      </w:r>
      <w:r>
        <w:rPr>
          <w:noProof/>
        </w:rPr>
        <w:fldChar w:fldCharType="separate"/>
      </w:r>
      <w:r>
        <w:rPr>
          <w:noProof/>
        </w:rPr>
        <w:t>13</w:t>
      </w:r>
      <w:r>
        <w:rPr>
          <w:noProof/>
        </w:rPr>
        <w:fldChar w:fldCharType="end"/>
      </w:r>
    </w:p>
    <w:p w14:paraId="6BD5B6DE" w14:textId="56E5858D" w:rsidR="002E4784" w:rsidRDefault="002E4784">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w:instrText>
      </w:r>
      <w:del w:id="118" w:author="Huawei, HiSilicon" w:date="2025-09-05T18:26:00Z">
        <w:r w:rsidR="00E560B9">
          <w:rPr>
            <w:noProof/>
          </w:rPr>
          <w:delInstrText>Toc206165665</w:delInstrText>
        </w:r>
      </w:del>
      <w:ins w:id="119" w:author="Huawei, HiSilicon" w:date="2025-09-05T18:26:00Z">
        <w:r>
          <w:rPr>
            <w:noProof/>
          </w:rPr>
          <w:instrText>Toc207984258</w:instrText>
        </w:r>
      </w:ins>
      <w:r>
        <w:rPr>
          <w:noProof/>
        </w:rPr>
        <w:instrText xml:space="preserve"> \h </w:instrText>
      </w:r>
      <w:r>
        <w:rPr>
          <w:noProof/>
        </w:rPr>
      </w:r>
      <w:r>
        <w:rPr>
          <w:noProof/>
        </w:rPr>
        <w:fldChar w:fldCharType="separate"/>
      </w:r>
      <w:r>
        <w:rPr>
          <w:noProof/>
        </w:rPr>
        <w:t>14</w:t>
      </w:r>
      <w:r>
        <w:rPr>
          <w:noProof/>
        </w:rPr>
        <w:fldChar w:fldCharType="end"/>
      </w:r>
    </w:p>
    <w:p w14:paraId="00D565B4" w14:textId="3E4166BD" w:rsidR="002E4784" w:rsidRDefault="002E4784">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w:instrText>
      </w:r>
      <w:del w:id="120" w:author="Huawei, HiSilicon" w:date="2025-09-05T18:26:00Z">
        <w:r w:rsidR="00E560B9">
          <w:rPr>
            <w:noProof/>
          </w:rPr>
          <w:delInstrText>Toc206165666</w:delInstrText>
        </w:r>
      </w:del>
      <w:ins w:id="121" w:author="Huawei, HiSilicon" w:date="2025-09-05T18:26:00Z">
        <w:r>
          <w:rPr>
            <w:noProof/>
          </w:rPr>
          <w:instrText>Toc207984259</w:instrText>
        </w:r>
      </w:ins>
      <w:r>
        <w:rPr>
          <w:noProof/>
        </w:rPr>
        <w:instrText xml:space="preserve"> \h </w:instrText>
      </w:r>
      <w:r>
        <w:rPr>
          <w:noProof/>
        </w:rPr>
      </w:r>
      <w:r>
        <w:rPr>
          <w:noProof/>
        </w:rPr>
        <w:fldChar w:fldCharType="separate"/>
      </w:r>
      <w:r>
        <w:rPr>
          <w:noProof/>
        </w:rPr>
        <w:t>14</w:t>
      </w:r>
      <w:r>
        <w:rPr>
          <w:noProof/>
        </w:rPr>
        <w:fldChar w:fldCharType="end"/>
      </w:r>
    </w:p>
    <w:p w14:paraId="15AB5208" w14:textId="6E0F2571" w:rsidR="002E4784" w:rsidRDefault="002E4784">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sidRPr="00D85934">
        <w:rPr>
          <w:i/>
          <w:noProof/>
        </w:rPr>
        <w:t>A-IoT</w:t>
      </w:r>
      <w:r>
        <w:rPr>
          <w:noProof/>
        </w:rPr>
        <w:t xml:space="preserve"> </w:t>
      </w:r>
      <w:r w:rsidRPr="00D85934">
        <w:rPr>
          <w:i/>
          <w:noProof/>
        </w:rPr>
        <w:t>Paging</w:t>
      </w:r>
      <w:r>
        <w:rPr>
          <w:noProof/>
        </w:rPr>
        <w:t xml:space="preserve"> message</w:t>
      </w:r>
      <w:r>
        <w:rPr>
          <w:noProof/>
        </w:rPr>
        <w:tab/>
      </w:r>
      <w:r>
        <w:rPr>
          <w:noProof/>
        </w:rPr>
        <w:fldChar w:fldCharType="begin"/>
      </w:r>
      <w:r>
        <w:rPr>
          <w:noProof/>
        </w:rPr>
        <w:instrText xml:space="preserve"> PAGEREF _</w:instrText>
      </w:r>
      <w:del w:id="122" w:author="Huawei, HiSilicon" w:date="2025-09-05T18:26:00Z">
        <w:r w:rsidR="00E560B9">
          <w:rPr>
            <w:noProof/>
          </w:rPr>
          <w:delInstrText>Toc206165667</w:delInstrText>
        </w:r>
      </w:del>
      <w:ins w:id="123" w:author="Huawei, HiSilicon" w:date="2025-09-05T18:26:00Z">
        <w:r>
          <w:rPr>
            <w:noProof/>
          </w:rPr>
          <w:instrText>Toc207984260</w:instrText>
        </w:r>
      </w:ins>
      <w:r>
        <w:rPr>
          <w:noProof/>
        </w:rPr>
        <w:instrText xml:space="preserve"> \h </w:instrText>
      </w:r>
      <w:r>
        <w:rPr>
          <w:noProof/>
        </w:rPr>
      </w:r>
      <w:r>
        <w:rPr>
          <w:noProof/>
        </w:rPr>
        <w:fldChar w:fldCharType="separate"/>
      </w:r>
      <w:r>
        <w:rPr>
          <w:noProof/>
        </w:rPr>
        <w:t>14</w:t>
      </w:r>
      <w:r>
        <w:rPr>
          <w:noProof/>
        </w:rPr>
        <w:fldChar w:fldCharType="end"/>
      </w:r>
    </w:p>
    <w:p w14:paraId="6876B3C1" w14:textId="561C5683" w:rsidR="002E4784" w:rsidRDefault="002E4784">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D85934">
        <w:rPr>
          <w:i/>
          <w:iCs/>
          <w:noProof/>
        </w:rPr>
        <w:t>Access Trigger</w:t>
      </w:r>
      <w:r>
        <w:rPr>
          <w:noProof/>
        </w:rPr>
        <w:t xml:space="preserve"> message</w:t>
      </w:r>
      <w:r>
        <w:rPr>
          <w:noProof/>
        </w:rPr>
        <w:tab/>
      </w:r>
      <w:r>
        <w:rPr>
          <w:noProof/>
        </w:rPr>
        <w:fldChar w:fldCharType="begin"/>
      </w:r>
      <w:r>
        <w:rPr>
          <w:noProof/>
        </w:rPr>
        <w:instrText xml:space="preserve"> PAGEREF _</w:instrText>
      </w:r>
      <w:del w:id="124" w:author="Huawei, HiSilicon" w:date="2025-09-05T18:26:00Z">
        <w:r w:rsidR="00E560B9">
          <w:rPr>
            <w:noProof/>
          </w:rPr>
          <w:delInstrText>Toc206165668</w:delInstrText>
        </w:r>
      </w:del>
      <w:ins w:id="125" w:author="Huawei, HiSilicon" w:date="2025-09-05T18:26:00Z">
        <w:r>
          <w:rPr>
            <w:noProof/>
          </w:rPr>
          <w:instrText>Toc207984261</w:instrText>
        </w:r>
      </w:ins>
      <w:r>
        <w:rPr>
          <w:noProof/>
        </w:rPr>
        <w:instrText xml:space="preserve"> \h </w:instrText>
      </w:r>
      <w:r>
        <w:rPr>
          <w:noProof/>
        </w:rPr>
      </w:r>
      <w:r>
        <w:rPr>
          <w:noProof/>
        </w:rPr>
        <w:fldChar w:fldCharType="separate"/>
      </w:r>
      <w:r>
        <w:rPr>
          <w:noProof/>
        </w:rPr>
        <w:t>16</w:t>
      </w:r>
      <w:r>
        <w:rPr>
          <w:noProof/>
        </w:rPr>
        <w:fldChar w:fldCharType="end"/>
      </w:r>
    </w:p>
    <w:p w14:paraId="2CDAD6F5" w14:textId="182FC02D" w:rsidR="002E4784" w:rsidRDefault="002E4784">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D85934">
        <w:rPr>
          <w:i/>
          <w:iCs/>
          <w:noProof/>
        </w:rPr>
        <w:t>Random ID Response</w:t>
      </w:r>
      <w:r>
        <w:rPr>
          <w:noProof/>
        </w:rPr>
        <w:t xml:space="preserve"> message (Msg2 in CBRA)</w:t>
      </w:r>
      <w:r>
        <w:rPr>
          <w:noProof/>
        </w:rPr>
        <w:tab/>
      </w:r>
      <w:r>
        <w:rPr>
          <w:noProof/>
        </w:rPr>
        <w:fldChar w:fldCharType="begin"/>
      </w:r>
      <w:r>
        <w:rPr>
          <w:noProof/>
        </w:rPr>
        <w:instrText xml:space="preserve"> PAGEREF _</w:instrText>
      </w:r>
      <w:del w:id="126" w:author="Huawei, HiSilicon" w:date="2025-09-05T18:26:00Z">
        <w:r w:rsidR="00E560B9">
          <w:rPr>
            <w:noProof/>
          </w:rPr>
          <w:delInstrText>Toc206165669</w:delInstrText>
        </w:r>
      </w:del>
      <w:ins w:id="127" w:author="Huawei, HiSilicon" w:date="2025-09-05T18:26:00Z">
        <w:r>
          <w:rPr>
            <w:noProof/>
          </w:rPr>
          <w:instrText>Toc207984262</w:instrText>
        </w:r>
      </w:ins>
      <w:r>
        <w:rPr>
          <w:noProof/>
        </w:rPr>
        <w:instrText xml:space="preserve"> \h </w:instrText>
      </w:r>
      <w:r>
        <w:rPr>
          <w:noProof/>
        </w:rPr>
      </w:r>
      <w:r>
        <w:rPr>
          <w:noProof/>
        </w:rPr>
        <w:fldChar w:fldCharType="separate"/>
      </w:r>
      <w:r>
        <w:rPr>
          <w:noProof/>
        </w:rPr>
        <w:t>16</w:t>
      </w:r>
      <w:r>
        <w:rPr>
          <w:noProof/>
        </w:rPr>
        <w:fldChar w:fldCharType="end"/>
      </w:r>
    </w:p>
    <w:p w14:paraId="62753D15" w14:textId="7AEC36FD" w:rsidR="002E4784" w:rsidRDefault="002E4784">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D85934">
        <w:rPr>
          <w:i/>
          <w:iCs/>
          <w:noProof/>
        </w:rPr>
        <w:t>R2D Upper Layer Data Transfer</w:t>
      </w:r>
      <w:r>
        <w:rPr>
          <w:noProof/>
        </w:rPr>
        <w:t xml:space="preserve"> message</w:t>
      </w:r>
      <w:r>
        <w:rPr>
          <w:noProof/>
        </w:rPr>
        <w:tab/>
      </w:r>
      <w:r>
        <w:rPr>
          <w:noProof/>
        </w:rPr>
        <w:fldChar w:fldCharType="begin"/>
      </w:r>
      <w:r>
        <w:rPr>
          <w:noProof/>
        </w:rPr>
        <w:instrText xml:space="preserve"> PAGEREF _</w:instrText>
      </w:r>
      <w:del w:id="128" w:author="Huawei, HiSilicon" w:date="2025-09-05T18:26:00Z">
        <w:r w:rsidR="00E560B9">
          <w:rPr>
            <w:noProof/>
          </w:rPr>
          <w:delInstrText>Toc206165670</w:delInstrText>
        </w:r>
      </w:del>
      <w:ins w:id="129" w:author="Huawei, HiSilicon" w:date="2025-09-05T18:26:00Z">
        <w:r>
          <w:rPr>
            <w:noProof/>
          </w:rPr>
          <w:instrText>Toc207984263</w:instrText>
        </w:r>
      </w:ins>
      <w:r>
        <w:rPr>
          <w:noProof/>
        </w:rPr>
        <w:instrText xml:space="preserve"> \h </w:instrText>
      </w:r>
      <w:r>
        <w:rPr>
          <w:noProof/>
        </w:rPr>
      </w:r>
      <w:r>
        <w:rPr>
          <w:noProof/>
        </w:rPr>
        <w:fldChar w:fldCharType="separate"/>
      </w:r>
      <w:r>
        <w:rPr>
          <w:noProof/>
        </w:rPr>
        <w:t>17</w:t>
      </w:r>
      <w:r>
        <w:rPr>
          <w:noProof/>
        </w:rPr>
        <w:fldChar w:fldCharType="end"/>
      </w:r>
    </w:p>
    <w:p w14:paraId="46B544CA" w14:textId="53069466" w:rsidR="002E4784" w:rsidRDefault="002E4784">
      <w:pPr>
        <w:pStyle w:val="TOC4"/>
        <w:rPr>
          <w:rFonts w:asciiTheme="minorHAnsi" w:eastAsiaTheme="minorEastAsia" w:hAnsiTheme="minorHAnsi" w:cstheme="minorBidi"/>
          <w:noProof/>
          <w:sz w:val="22"/>
          <w:szCs w:val="22"/>
          <w:lang w:val="en-US" w:eastAsia="zh-CN"/>
        </w:rPr>
      </w:pPr>
      <w:r>
        <w:rPr>
          <w:noProof/>
        </w:rPr>
        <w:t>6.2.1.5</w:t>
      </w:r>
      <w:r>
        <w:rPr>
          <w:rFonts w:asciiTheme="minorHAnsi" w:eastAsiaTheme="minorEastAsia" w:hAnsiTheme="minorHAnsi" w:cstheme="minorBidi"/>
          <w:noProof/>
          <w:sz w:val="22"/>
          <w:szCs w:val="22"/>
          <w:lang w:val="en-US" w:eastAsia="zh-CN"/>
        </w:rPr>
        <w:tab/>
      </w:r>
      <w:r w:rsidRPr="00D85934">
        <w:rPr>
          <w:i/>
          <w:iCs/>
          <w:noProof/>
        </w:rPr>
        <w:t>NACK Feedback</w:t>
      </w:r>
      <w:r>
        <w:rPr>
          <w:noProof/>
        </w:rPr>
        <w:t xml:space="preserve"> message</w:t>
      </w:r>
      <w:r>
        <w:rPr>
          <w:noProof/>
        </w:rPr>
        <w:tab/>
      </w:r>
      <w:r>
        <w:rPr>
          <w:noProof/>
        </w:rPr>
        <w:fldChar w:fldCharType="begin"/>
      </w:r>
      <w:r>
        <w:rPr>
          <w:noProof/>
        </w:rPr>
        <w:instrText xml:space="preserve"> PAGEREF _</w:instrText>
      </w:r>
      <w:del w:id="130" w:author="Huawei, HiSilicon" w:date="2025-09-05T18:26:00Z">
        <w:r w:rsidR="00E560B9">
          <w:rPr>
            <w:noProof/>
          </w:rPr>
          <w:delInstrText>Toc206165671</w:delInstrText>
        </w:r>
      </w:del>
      <w:ins w:id="131" w:author="Huawei, HiSilicon" w:date="2025-09-05T18:26:00Z">
        <w:r>
          <w:rPr>
            <w:noProof/>
          </w:rPr>
          <w:instrText>Toc207984264</w:instrText>
        </w:r>
      </w:ins>
      <w:r>
        <w:rPr>
          <w:noProof/>
        </w:rPr>
        <w:instrText xml:space="preserve"> \h </w:instrText>
      </w:r>
      <w:r>
        <w:rPr>
          <w:noProof/>
        </w:rPr>
      </w:r>
      <w:r>
        <w:rPr>
          <w:noProof/>
        </w:rPr>
        <w:fldChar w:fldCharType="separate"/>
      </w:r>
      <w:r>
        <w:rPr>
          <w:noProof/>
        </w:rPr>
        <w:t>18</w:t>
      </w:r>
      <w:r>
        <w:rPr>
          <w:noProof/>
        </w:rPr>
        <w:fldChar w:fldCharType="end"/>
      </w:r>
    </w:p>
    <w:p w14:paraId="331CE462" w14:textId="3E77FD13" w:rsidR="002E4784" w:rsidRDefault="002E4784">
      <w:pPr>
        <w:pStyle w:val="TOC4"/>
        <w:rPr>
          <w:rFonts w:asciiTheme="minorHAnsi" w:eastAsiaTheme="minorEastAsia" w:hAnsiTheme="minorHAnsi" w:cstheme="minorBidi"/>
          <w:noProof/>
          <w:sz w:val="22"/>
          <w:szCs w:val="22"/>
          <w:lang w:val="en-US" w:eastAsia="zh-CN"/>
        </w:rPr>
      </w:pPr>
      <w:r>
        <w:rPr>
          <w:noProof/>
        </w:rPr>
        <w:t>6.2.1.6</w:t>
      </w:r>
      <w:r>
        <w:rPr>
          <w:rFonts w:asciiTheme="minorHAnsi" w:eastAsiaTheme="minorEastAsia" w:hAnsiTheme="minorHAnsi" w:cstheme="minorBidi"/>
          <w:noProof/>
          <w:sz w:val="22"/>
          <w:szCs w:val="22"/>
          <w:lang w:val="en-US" w:eastAsia="zh-CN"/>
        </w:rPr>
        <w:tab/>
      </w:r>
      <w:r w:rsidRPr="00D85934">
        <w:rPr>
          <w:i/>
          <w:iCs/>
          <w:noProof/>
        </w:rPr>
        <w:t>D2R Scheduling Info</w:t>
      </w:r>
      <w:r>
        <w:rPr>
          <w:noProof/>
        </w:rPr>
        <w:t xml:space="preserve"> field description</w:t>
      </w:r>
      <w:r>
        <w:rPr>
          <w:noProof/>
        </w:rPr>
        <w:tab/>
      </w:r>
      <w:r>
        <w:rPr>
          <w:noProof/>
        </w:rPr>
        <w:fldChar w:fldCharType="begin"/>
      </w:r>
      <w:r>
        <w:rPr>
          <w:noProof/>
        </w:rPr>
        <w:instrText xml:space="preserve"> PAGEREF _</w:instrText>
      </w:r>
      <w:del w:id="132" w:author="Huawei, HiSilicon" w:date="2025-09-05T18:26:00Z">
        <w:r w:rsidR="00E560B9">
          <w:rPr>
            <w:noProof/>
          </w:rPr>
          <w:delInstrText>Toc206165672</w:delInstrText>
        </w:r>
      </w:del>
      <w:ins w:id="133" w:author="Huawei, HiSilicon" w:date="2025-09-05T18:26:00Z">
        <w:r>
          <w:rPr>
            <w:noProof/>
          </w:rPr>
          <w:instrText>Toc207984265</w:instrText>
        </w:r>
      </w:ins>
      <w:r>
        <w:rPr>
          <w:noProof/>
        </w:rPr>
        <w:instrText xml:space="preserve"> \h </w:instrText>
      </w:r>
      <w:r>
        <w:rPr>
          <w:noProof/>
        </w:rPr>
      </w:r>
      <w:r>
        <w:rPr>
          <w:noProof/>
        </w:rPr>
        <w:fldChar w:fldCharType="separate"/>
      </w:r>
      <w:r>
        <w:rPr>
          <w:noProof/>
        </w:rPr>
        <w:t>19</w:t>
      </w:r>
      <w:r>
        <w:rPr>
          <w:noProof/>
        </w:rPr>
        <w:fldChar w:fldCharType="end"/>
      </w:r>
    </w:p>
    <w:p w14:paraId="767245C3" w14:textId="1C348A96" w:rsidR="002E4784" w:rsidRDefault="002E4784">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w:instrText>
      </w:r>
      <w:del w:id="134" w:author="Huawei, HiSilicon" w:date="2025-09-05T18:26:00Z">
        <w:r w:rsidR="00E560B9">
          <w:rPr>
            <w:noProof/>
          </w:rPr>
          <w:delInstrText>Toc206165673</w:delInstrText>
        </w:r>
      </w:del>
      <w:ins w:id="135" w:author="Huawei, HiSilicon" w:date="2025-09-05T18:26:00Z">
        <w:r>
          <w:rPr>
            <w:noProof/>
          </w:rPr>
          <w:instrText>Toc207984266</w:instrText>
        </w:r>
      </w:ins>
      <w:r>
        <w:rPr>
          <w:noProof/>
        </w:rPr>
        <w:instrText xml:space="preserve"> \h </w:instrText>
      </w:r>
      <w:r>
        <w:rPr>
          <w:noProof/>
        </w:rPr>
      </w:r>
      <w:r>
        <w:rPr>
          <w:noProof/>
        </w:rPr>
        <w:fldChar w:fldCharType="separate"/>
      </w:r>
      <w:r>
        <w:rPr>
          <w:noProof/>
        </w:rPr>
        <w:t>22</w:t>
      </w:r>
      <w:r>
        <w:rPr>
          <w:noProof/>
        </w:rPr>
        <w:fldChar w:fldCharType="end"/>
      </w:r>
    </w:p>
    <w:p w14:paraId="18EB3298" w14:textId="26B55750" w:rsidR="002E4784" w:rsidRDefault="002E4784">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D85934">
        <w:rPr>
          <w:i/>
          <w:iCs/>
          <w:noProof/>
        </w:rPr>
        <w:t>Access</w:t>
      </w:r>
      <w:r>
        <w:rPr>
          <w:noProof/>
        </w:rPr>
        <w:t xml:space="preserve"> </w:t>
      </w:r>
      <w:r w:rsidRPr="00D85934">
        <w:rPr>
          <w:i/>
          <w:iCs/>
          <w:noProof/>
        </w:rPr>
        <w:t>Random ID</w:t>
      </w:r>
      <w:r>
        <w:rPr>
          <w:noProof/>
        </w:rPr>
        <w:t xml:space="preserve"> message (Msg1 in CBRA)</w:t>
      </w:r>
      <w:r>
        <w:rPr>
          <w:noProof/>
        </w:rPr>
        <w:tab/>
      </w:r>
      <w:r>
        <w:rPr>
          <w:noProof/>
        </w:rPr>
        <w:fldChar w:fldCharType="begin"/>
      </w:r>
      <w:r>
        <w:rPr>
          <w:noProof/>
        </w:rPr>
        <w:instrText xml:space="preserve"> PAGEREF _</w:instrText>
      </w:r>
      <w:del w:id="136" w:author="Huawei, HiSilicon" w:date="2025-09-05T18:26:00Z">
        <w:r w:rsidR="00E560B9">
          <w:rPr>
            <w:noProof/>
          </w:rPr>
          <w:delInstrText>Toc206165674</w:delInstrText>
        </w:r>
      </w:del>
      <w:ins w:id="137" w:author="Huawei, HiSilicon" w:date="2025-09-05T18:26:00Z">
        <w:r>
          <w:rPr>
            <w:noProof/>
          </w:rPr>
          <w:instrText>Toc207984267</w:instrText>
        </w:r>
      </w:ins>
      <w:r>
        <w:rPr>
          <w:noProof/>
        </w:rPr>
        <w:instrText xml:space="preserve"> \h </w:instrText>
      </w:r>
      <w:r>
        <w:rPr>
          <w:noProof/>
        </w:rPr>
      </w:r>
      <w:r>
        <w:rPr>
          <w:noProof/>
        </w:rPr>
        <w:fldChar w:fldCharType="separate"/>
      </w:r>
      <w:r>
        <w:rPr>
          <w:noProof/>
        </w:rPr>
        <w:t>22</w:t>
      </w:r>
      <w:r>
        <w:rPr>
          <w:noProof/>
        </w:rPr>
        <w:fldChar w:fldCharType="end"/>
      </w:r>
    </w:p>
    <w:p w14:paraId="1200A24D" w14:textId="15E36218" w:rsidR="002E4784" w:rsidRDefault="002E4784">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D85934">
        <w:rPr>
          <w:i/>
          <w:iCs/>
          <w:noProof/>
        </w:rPr>
        <w:t>D2R Upper Layer Data Transfer</w:t>
      </w:r>
      <w:r>
        <w:rPr>
          <w:noProof/>
        </w:rPr>
        <w:t xml:space="preserve"> message</w:t>
      </w:r>
      <w:r>
        <w:rPr>
          <w:noProof/>
        </w:rPr>
        <w:tab/>
      </w:r>
      <w:r>
        <w:rPr>
          <w:noProof/>
        </w:rPr>
        <w:fldChar w:fldCharType="begin"/>
      </w:r>
      <w:r>
        <w:rPr>
          <w:noProof/>
        </w:rPr>
        <w:instrText xml:space="preserve"> PAGEREF _</w:instrText>
      </w:r>
      <w:del w:id="138" w:author="Huawei, HiSilicon" w:date="2025-09-05T18:26:00Z">
        <w:r w:rsidR="00E560B9">
          <w:rPr>
            <w:noProof/>
          </w:rPr>
          <w:delInstrText>Toc206165675</w:delInstrText>
        </w:r>
      </w:del>
      <w:ins w:id="139" w:author="Huawei, HiSilicon" w:date="2025-09-05T18:26:00Z">
        <w:r>
          <w:rPr>
            <w:noProof/>
          </w:rPr>
          <w:instrText>Toc207984268</w:instrText>
        </w:r>
      </w:ins>
      <w:r>
        <w:rPr>
          <w:noProof/>
        </w:rPr>
        <w:instrText xml:space="preserve"> \h </w:instrText>
      </w:r>
      <w:r>
        <w:rPr>
          <w:noProof/>
        </w:rPr>
      </w:r>
      <w:r>
        <w:rPr>
          <w:noProof/>
        </w:rPr>
        <w:fldChar w:fldCharType="separate"/>
      </w:r>
      <w:r>
        <w:rPr>
          <w:noProof/>
        </w:rPr>
        <w:t>22</w:t>
      </w:r>
      <w:r>
        <w:rPr>
          <w:noProof/>
        </w:rPr>
        <w:fldChar w:fldCharType="end"/>
      </w:r>
    </w:p>
    <w:p w14:paraId="3D5F167A" w14:textId="4F36F7E1" w:rsidR="002E4784" w:rsidRDefault="002E4784">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del w:id="140" w:author="Huawei, HiSilicon" w:date="2025-09-05T18:26:00Z">
        <w:r w:rsidR="00E560B9">
          <w:rPr>
            <w:noProof/>
          </w:rPr>
          <w:fldChar w:fldCharType="begin"/>
        </w:r>
        <w:r w:rsidR="00E560B9">
          <w:rPr>
            <w:noProof/>
          </w:rPr>
          <w:delInstrText xml:space="preserve"> PAGEREF _Toc206165676 \h </w:delInstrText>
        </w:r>
        <w:r w:rsidR="00E560B9">
          <w:rPr>
            <w:noProof/>
          </w:rPr>
        </w:r>
        <w:r w:rsidR="00E560B9">
          <w:rPr>
            <w:noProof/>
          </w:rPr>
          <w:fldChar w:fldCharType="separate"/>
        </w:r>
        <w:r w:rsidR="00E560B9">
          <w:rPr>
            <w:noProof/>
          </w:rPr>
          <w:delText>23</w:delText>
        </w:r>
        <w:r w:rsidR="00E560B9">
          <w:rPr>
            <w:noProof/>
          </w:rPr>
          <w:fldChar w:fldCharType="end"/>
        </w:r>
      </w:del>
      <w:ins w:id="141" w:author="Huawei, HiSilicon" w:date="2025-09-05T18:26:00Z">
        <w:r>
          <w:rPr>
            <w:noProof/>
          </w:rPr>
          <w:fldChar w:fldCharType="begin"/>
        </w:r>
        <w:r>
          <w:rPr>
            <w:noProof/>
          </w:rPr>
          <w:instrText xml:space="preserve"> PAGEREF _Toc207984269 \h </w:instrText>
        </w:r>
        <w:r>
          <w:rPr>
            <w:noProof/>
          </w:rPr>
        </w:r>
        <w:r>
          <w:rPr>
            <w:noProof/>
          </w:rPr>
          <w:fldChar w:fldCharType="separate"/>
        </w:r>
        <w:r>
          <w:rPr>
            <w:noProof/>
          </w:rPr>
          <w:t>24</w:t>
        </w:r>
        <w:r>
          <w:rPr>
            <w:noProof/>
          </w:rPr>
          <w:fldChar w:fldCharType="end"/>
        </w:r>
      </w:ins>
    </w:p>
    <w:p w14:paraId="0B9E3498" w14:textId="03EE0A22"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Heading1"/>
      </w:pPr>
      <w:bookmarkStart w:id="142" w:name="foreword"/>
      <w:bookmarkStart w:id="143" w:name="_Toc207984224"/>
      <w:bookmarkStart w:id="144" w:name="_Toc206165635"/>
      <w:bookmarkEnd w:id="142"/>
      <w:r w:rsidRPr="00D63AE2">
        <w:t>Foreword</w:t>
      </w:r>
      <w:bookmarkEnd w:id="143"/>
      <w:bookmarkEnd w:id="144"/>
    </w:p>
    <w:p w14:paraId="2511FBFA" w14:textId="77777777" w:rsidR="00DF3491" w:rsidRPr="00D63AE2" w:rsidRDefault="00680FC2">
      <w:r w:rsidRPr="00D63AE2">
        <w:t xml:space="preserve">This Technical </w:t>
      </w:r>
      <w:bookmarkStart w:id="145" w:name="spectype3"/>
      <w:r w:rsidRPr="00D63AE2">
        <w:t>Specification</w:t>
      </w:r>
      <w:bookmarkEnd w:id="145"/>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Version x.y.z</w:t>
      </w:r>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r w:rsidRPr="00D63AE2">
        <w:t>y</w:t>
      </w:r>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Heading1"/>
      </w:pPr>
      <w:bookmarkStart w:id="146" w:name="introduction"/>
      <w:bookmarkEnd w:id="146"/>
      <w:r w:rsidRPr="00D63AE2">
        <w:br w:type="page"/>
      </w:r>
      <w:bookmarkStart w:id="147" w:name="scope"/>
      <w:bookmarkStart w:id="148" w:name="_Toc207984225"/>
      <w:bookmarkStart w:id="149" w:name="_Toc206165636"/>
      <w:bookmarkEnd w:id="147"/>
      <w:r w:rsidRPr="00D63AE2">
        <w:t>1</w:t>
      </w:r>
      <w:r w:rsidRPr="00D63AE2">
        <w:tab/>
        <w:t>Scope</w:t>
      </w:r>
      <w:bookmarkEnd w:id="148"/>
      <w:bookmarkEnd w:id="149"/>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Heading1"/>
      </w:pPr>
      <w:bookmarkStart w:id="150" w:name="_Toc197703322"/>
      <w:bookmarkStart w:id="151" w:name="_Toc207984226"/>
      <w:bookmarkStart w:id="152" w:name="_Toc206165637"/>
      <w:r w:rsidRPr="00D63AE2">
        <w:t>2</w:t>
      </w:r>
      <w:r w:rsidRPr="00D63AE2">
        <w:tab/>
        <w:t>References</w:t>
      </w:r>
      <w:bookmarkEnd w:id="150"/>
      <w:bookmarkEnd w:id="151"/>
      <w:bookmarkEnd w:id="152"/>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Heading1"/>
      </w:pPr>
      <w:bookmarkStart w:id="153" w:name="definitions"/>
      <w:bookmarkStart w:id="154" w:name="_Toc197703323"/>
      <w:bookmarkStart w:id="155" w:name="_Toc207984227"/>
      <w:bookmarkStart w:id="156" w:name="_Toc206165638"/>
      <w:bookmarkEnd w:id="153"/>
      <w:r w:rsidRPr="00D63AE2">
        <w:t>3</w:t>
      </w:r>
      <w:r w:rsidRPr="00D63AE2">
        <w:tab/>
        <w:t>Definitions, symbols and abbreviations</w:t>
      </w:r>
      <w:bookmarkEnd w:id="154"/>
      <w:bookmarkEnd w:id="155"/>
      <w:bookmarkEnd w:id="156"/>
    </w:p>
    <w:p w14:paraId="22CDEE5F" w14:textId="77777777" w:rsidR="00891729" w:rsidRPr="00D63AE2" w:rsidRDefault="00891729" w:rsidP="00891729">
      <w:pPr>
        <w:pStyle w:val="Heading2"/>
      </w:pPr>
      <w:bookmarkStart w:id="157" w:name="_Toc197703324"/>
      <w:bookmarkStart w:id="158" w:name="_Toc207984228"/>
      <w:bookmarkStart w:id="159" w:name="_Toc206165639"/>
      <w:r w:rsidRPr="00D63AE2">
        <w:t>3.1</w:t>
      </w:r>
      <w:r w:rsidRPr="00D63AE2">
        <w:tab/>
        <w:t>Definitions</w:t>
      </w:r>
      <w:bookmarkEnd w:id="157"/>
      <w:bookmarkEnd w:id="158"/>
      <w:bookmarkEnd w:id="159"/>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0AD03F52" w14:textId="77777777" w:rsidR="00891729" w:rsidRDefault="00891729" w:rsidP="00891729">
      <w:pPr>
        <w:rPr>
          <w:moveFrom w:id="160" w:author="Huawei, HiSilicon" w:date="2025-09-05T18:26:00Z"/>
          <w:b/>
          <w:lang w:eastAsia="ko-KR"/>
        </w:rPr>
      </w:pPr>
      <w:moveFromRangeStart w:id="161" w:author="Huawei, HiSilicon" w:date="2025-09-05T18:26:00Z" w:name="move207989211"/>
      <w:moveFrom w:id="162" w:author="Huawei, HiSilicon" w:date="2025-09-05T18:26:00Z">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moveFrom>
    </w:p>
    <w:p w14:paraId="7219D253" w14:textId="77777777" w:rsidR="00891729" w:rsidRDefault="00891729" w:rsidP="00891729">
      <w:pPr>
        <w:rPr>
          <w:moveFrom w:id="163" w:author="Huawei, HiSilicon" w:date="2025-09-05T18:26:00Z"/>
          <w:lang w:eastAsia="ko-KR"/>
        </w:rPr>
      </w:pPr>
      <w:moveFrom w:id="164" w:author="Huawei, HiSilicon" w:date="2025-09-05T18:26:00Z">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moveFrom>
    </w:p>
    <w:moveFromRangeEnd w:id="161"/>
    <w:p w14:paraId="422B64EE" w14:textId="77777777" w:rsidR="0065402C" w:rsidRPr="00D63AE2" w:rsidRDefault="0065402C" w:rsidP="0065402C">
      <w:pPr>
        <w:rPr>
          <w:rFonts w:eastAsia="等线"/>
          <w:bCs/>
          <w:lang w:eastAsia="zh-CN"/>
        </w:rPr>
      </w:pPr>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等线"/>
          <w:bCs/>
          <w:lang w:eastAsia="zh-CN"/>
        </w:rPr>
        <w:t>.</w:t>
      </w:r>
    </w:p>
    <w:p w14:paraId="15CBDDFF" w14:textId="77777777" w:rsidR="0065402C" w:rsidRPr="00D63AE2" w:rsidRDefault="0065402C" w:rsidP="0065402C">
      <w:pPr>
        <w:rPr>
          <w:lang w:eastAsia="ja-JP"/>
        </w:rPr>
      </w:pPr>
      <w:r w:rsidRPr="00D63AE2">
        <w:rPr>
          <w:b/>
          <w:bCs/>
          <w:lang w:eastAsia="ko-KR"/>
        </w:rPr>
        <w:t xml:space="preserve">AS ID: </w:t>
      </w:r>
      <w:r w:rsidRPr="00D63AE2">
        <w:rPr>
          <w:lang w:eastAsia="ko-KR"/>
        </w:rPr>
        <w:t xml:space="preserve">The AS layer identifier to address the specific device for R2D reception and D2R scheduling. </w:t>
      </w:r>
    </w:p>
    <w:p w14:paraId="6203AAC5" w14:textId="704D5725" w:rsidR="00891729" w:rsidRDefault="00891729" w:rsidP="00891729">
      <w:pPr>
        <w:rPr>
          <w:moveTo w:id="165" w:author="Huawei, HiSilicon" w:date="2025-09-05T18:26:00Z"/>
          <w:b/>
          <w:lang w:eastAsia="ko-KR"/>
        </w:rPr>
      </w:pPr>
      <w:moveToRangeStart w:id="166" w:author="Huawei, HiSilicon" w:date="2025-09-05T18:26:00Z" w:name="move207989211"/>
      <w:moveTo w:id="167" w:author="Huawei, HiSilicon" w:date="2025-09-05T18:26:00Z">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moveTo>
    </w:p>
    <w:p w14:paraId="41BB33FD" w14:textId="1BCFFB10" w:rsidR="00891729" w:rsidRDefault="00891729" w:rsidP="00891729">
      <w:pPr>
        <w:rPr>
          <w:moveTo w:id="168" w:author="Huawei, HiSilicon" w:date="2025-09-05T18:26:00Z"/>
          <w:lang w:eastAsia="ko-KR"/>
        </w:rPr>
      </w:pPr>
      <w:moveTo w:id="169" w:author="Huawei, HiSilicon" w:date="2025-09-05T18:26:00Z">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moveTo>
    </w:p>
    <w:p w14:paraId="63E31328" w14:textId="77777777" w:rsidR="00891729" w:rsidRPr="00D63AE2" w:rsidRDefault="00891729" w:rsidP="00891729">
      <w:pPr>
        <w:pStyle w:val="Heading2"/>
      </w:pPr>
      <w:bookmarkStart w:id="170" w:name="_Toc197703325"/>
      <w:bookmarkStart w:id="171" w:name="_Toc207984229"/>
      <w:bookmarkStart w:id="172" w:name="_Toc206165640"/>
      <w:moveToRangeEnd w:id="166"/>
      <w:r w:rsidRPr="00D63AE2">
        <w:t>3.2</w:t>
      </w:r>
      <w:r w:rsidRPr="00D63AE2">
        <w:tab/>
        <w:t>Abbreviations</w:t>
      </w:r>
      <w:bookmarkEnd w:id="170"/>
      <w:bookmarkEnd w:id="171"/>
      <w:bookmarkEnd w:id="172"/>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59C7849A" w14:textId="30C2E528" w:rsidR="0065402C" w:rsidRDefault="0065402C" w:rsidP="00891729">
      <w:pPr>
        <w:pStyle w:val="EW"/>
        <w:rPr>
          <w:ins w:id="173" w:author="Huawei, HiSilicon" w:date="2025-09-05T18:26:00Z"/>
          <w:lang w:val="en-US"/>
        </w:rPr>
      </w:pPr>
      <w:bookmarkStart w:id="174" w:name="OLE_LINK8"/>
      <w:ins w:id="175" w:author="Huawei, HiSilicon" w:date="2025-09-05T18:26:00Z">
        <w:r>
          <w:rPr>
            <w:rFonts w:hint="eastAsia"/>
            <w:lang w:eastAsia="zh-CN"/>
          </w:rPr>
          <w:t>T</w:t>
        </w:r>
        <w:r>
          <w:rPr>
            <w:lang w:eastAsia="zh-CN"/>
          </w:rPr>
          <w:t>BS</w:t>
        </w:r>
        <w:r>
          <w:rPr>
            <w:lang w:eastAsia="zh-CN"/>
          </w:rPr>
          <w:tab/>
          <w:t>Transport Block Size</w:t>
        </w:r>
      </w:ins>
    </w:p>
    <w:p w14:paraId="6E54887E" w14:textId="6B1683B4" w:rsidR="00891729" w:rsidRPr="00D63AE2" w:rsidRDefault="00891729" w:rsidP="00891729">
      <w:pPr>
        <w:pStyle w:val="EW"/>
      </w:pPr>
      <w:proofErr w:type="spellStart"/>
      <w:r w:rsidRPr="0047614C">
        <w:rPr>
          <w:lang w:val="en-US"/>
        </w:rPr>
        <w:t>TrCH</w:t>
      </w:r>
      <w:bookmarkEnd w:id="174"/>
      <w:proofErr w:type="spellEnd"/>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Heading1"/>
      </w:pPr>
      <w:bookmarkStart w:id="176" w:name="clause4"/>
      <w:bookmarkStart w:id="177" w:name="_Toc197703326"/>
      <w:bookmarkStart w:id="178" w:name="_Toc207984230"/>
      <w:bookmarkStart w:id="179" w:name="_Toc206165641"/>
      <w:bookmarkEnd w:id="176"/>
      <w:r w:rsidRPr="00D63AE2">
        <w:t>4</w:t>
      </w:r>
      <w:r w:rsidRPr="00D63AE2">
        <w:tab/>
        <w:t>General</w:t>
      </w:r>
      <w:bookmarkEnd w:id="177"/>
      <w:bookmarkEnd w:id="178"/>
      <w:bookmarkEnd w:id="179"/>
    </w:p>
    <w:p w14:paraId="2E6D362D" w14:textId="77777777" w:rsidR="00891729" w:rsidRPr="00D63AE2" w:rsidRDefault="00891729" w:rsidP="00891729">
      <w:pPr>
        <w:pStyle w:val="Heading2"/>
      </w:pPr>
      <w:bookmarkStart w:id="180" w:name="_Toc197703327"/>
      <w:bookmarkStart w:id="181" w:name="_Toc207984231"/>
      <w:bookmarkStart w:id="182" w:name="_Toc206165642"/>
      <w:r w:rsidRPr="00D63AE2">
        <w:t>4.1</w:t>
      </w:r>
      <w:r w:rsidRPr="00D63AE2">
        <w:tab/>
        <w:t>Introduction</w:t>
      </w:r>
      <w:bookmarkEnd w:id="180"/>
      <w:bookmarkEnd w:id="181"/>
      <w:bookmarkEnd w:id="182"/>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Heading2"/>
      </w:pPr>
      <w:bookmarkStart w:id="183" w:name="_Toc197703328"/>
      <w:bookmarkStart w:id="184" w:name="_Toc207984232"/>
      <w:bookmarkStart w:id="185" w:name="_Toc206165643"/>
      <w:r w:rsidRPr="00D63AE2">
        <w:t>4.2</w:t>
      </w:r>
      <w:r w:rsidRPr="00D63AE2">
        <w:tab/>
        <w:t>A-IoT MAC architecture</w:t>
      </w:r>
      <w:bookmarkEnd w:id="183"/>
      <w:bookmarkEnd w:id="184"/>
      <w:bookmarkEnd w:id="185"/>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41E4269B" w14:textId="77777777" w:rsidR="00943D78" w:rsidRDefault="00891729" w:rsidP="00F7171A">
      <w:pPr>
        <w:pStyle w:val="TH"/>
        <w:rPr>
          <w:ins w:id="186" w:author="Huawei, HiSilicon" w:date="2025-09-05T18:26:00Z"/>
        </w:rPr>
      </w:pPr>
      <w:r w:rsidRPr="00D63AE2">
        <w:object w:dxaOrig="13990" w:dyaOrig="7820" w14:anchorId="4D86BB36">
          <v:shape id="_x0000_i1027" type="#_x0000_t75" style="width:482.4pt;height:270pt" o:ole="">
            <v:imagedata r:id="rId14" o:title=""/>
          </v:shape>
          <o:OLEObject Type="Embed" ProgID="Visio.Drawing.15" ShapeID="_x0000_i1027" DrawAspect="Content" ObjectID="_1818603984" r:id="rId15"/>
        </w:object>
      </w:r>
      <w:bookmarkStart w:id="187" w:name="_Hlk195793478"/>
    </w:p>
    <w:p w14:paraId="590E0B36" w14:textId="21332376" w:rsidR="00891729" w:rsidRPr="00D63AE2" w:rsidRDefault="00891729" w:rsidP="00943D78">
      <w:pPr>
        <w:pStyle w:val="TF"/>
        <w:rPr>
          <w:lang w:eastAsia="ko-KR"/>
        </w:rPr>
        <w:pPrChange w:id="188" w:author="Huawei, HiSilicon" w:date="2025-09-05T18:26:00Z">
          <w:pPr>
            <w:pStyle w:val="TH"/>
          </w:pPr>
        </w:pPrChange>
      </w:pPr>
      <w:r w:rsidRPr="00943D78">
        <w:t xml:space="preserve">Figure 4.2-1: A-IoT MAC structure </w:t>
      </w:r>
      <w:bookmarkEnd w:id="187"/>
      <w:r w:rsidRPr="00943D78">
        <w:t>overview</w:t>
      </w:r>
    </w:p>
    <w:p w14:paraId="10A1FC45" w14:textId="77777777" w:rsidR="00891729" w:rsidRPr="00D63AE2" w:rsidRDefault="00891729" w:rsidP="00891729">
      <w:pPr>
        <w:pStyle w:val="Heading2"/>
        <w:rPr>
          <w:lang w:eastAsia="ko-KR"/>
        </w:rPr>
      </w:pPr>
      <w:bookmarkStart w:id="189" w:name="_Toc37296160"/>
      <w:bookmarkStart w:id="190" w:name="_Toc46490286"/>
      <w:bookmarkStart w:id="191" w:name="_Toc52796443"/>
      <w:bookmarkStart w:id="192" w:name="_Toc52751981"/>
      <w:bookmarkStart w:id="193" w:name="_Toc185623502"/>
      <w:bookmarkStart w:id="194" w:name="_Toc197703329"/>
      <w:bookmarkStart w:id="195" w:name="_Toc207984233"/>
      <w:bookmarkStart w:id="196" w:name="_Toc206165644"/>
      <w:r w:rsidRPr="00D63AE2">
        <w:rPr>
          <w:lang w:eastAsia="ko-KR"/>
        </w:rPr>
        <w:t>4.3</w:t>
      </w:r>
      <w:r w:rsidRPr="00D63AE2">
        <w:rPr>
          <w:lang w:eastAsia="ko-KR"/>
        </w:rPr>
        <w:tab/>
        <w:t>Services</w:t>
      </w:r>
      <w:bookmarkEnd w:id="189"/>
      <w:bookmarkEnd w:id="190"/>
      <w:bookmarkEnd w:id="191"/>
      <w:bookmarkEnd w:id="192"/>
      <w:bookmarkEnd w:id="193"/>
      <w:bookmarkEnd w:id="194"/>
      <w:bookmarkEnd w:id="195"/>
      <w:bookmarkEnd w:id="196"/>
    </w:p>
    <w:p w14:paraId="315790EC" w14:textId="77777777" w:rsidR="00891729" w:rsidRPr="00D63AE2" w:rsidRDefault="00891729" w:rsidP="00891729">
      <w:pPr>
        <w:pStyle w:val="Heading3"/>
        <w:rPr>
          <w:lang w:eastAsia="ko-KR"/>
        </w:rPr>
      </w:pPr>
      <w:bookmarkStart w:id="197" w:name="_Toc29239807"/>
      <w:bookmarkStart w:id="198" w:name="_Toc195805172"/>
      <w:bookmarkStart w:id="199" w:name="_Toc46490287"/>
      <w:bookmarkStart w:id="200" w:name="_Toc52796444"/>
      <w:bookmarkStart w:id="201" w:name="_Toc52751982"/>
      <w:bookmarkStart w:id="202" w:name="_Toc37296161"/>
      <w:bookmarkStart w:id="203" w:name="_Toc185623503"/>
      <w:bookmarkStart w:id="204" w:name="_Toc197703330"/>
      <w:bookmarkStart w:id="205" w:name="_Toc207984234"/>
      <w:bookmarkStart w:id="206" w:name="_Toc206165645"/>
      <w:r w:rsidRPr="00D63AE2">
        <w:rPr>
          <w:lang w:eastAsia="ko-KR"/>
        </w:rPr>
        <w:t>4.3.1</w:t>
      </w:r>
      <w:r w:rsidRPr="00D63AE2">
        <w:rPr>
          <w:lang w:eastAsia="ko-KR"/>
        </w:rPr>
        <w:tab/>
        <w:t>Services provided to upper layers</w:t>
      </w:r>
      <w:bookmarkEnd w:id="197"/>
      <w:bookmarkEnd w:id="198"/>
      <w:bookmarkEnd w:id="199"/>
      <w:bookmarkEnd w:id="200"/>
      <w:bookmarkEnd w:id="201"/>
      <w:bookmarkEnd w:id="202"/>
      <w:bookmarkEnd w:id="203"/>
      <w:bookmarkEnd w:id="204"/>
      <w:bookmarkEnd w:id="205"/>
      <w:bookmarkEnd w:id="206"/>
    </w:p>
    <w:p w14:paraId="075F8DDF" w14:textId="77777777" w:rsidR="00891729" w:rsidRPr="00D63AE2" w:rsidRDefault="00891729" w:rsidP="00891729">
      <w:pPr>
        <w:rPr>
          <w:lang w:eastAsia="ko-KR"/>
        </w:rPr>
      </w:pPr>
      <w:bookmarkStart w:id="207" w:name="_Hlk197618073"/>
      <w:r w:rsidRPr="00D63AE2">
        <w:rPr>
          <w:lang w:eastAsia="ko-KR"/>
        </w:rPr>
        <w:t>The A-IoT MAC layer provides the following services to upper layers:</w:t>
      </w:r>
    </w:p>
    <w:p w14:paraId="77D25935" w14:textId="63A6BA6D" w:rsidR="00891729" w:rsidRPr="00D63AE2" w:rsidRDefault="00891729" w:rsidP="00891729">
      <w:pPr>
        <w:pStyle w:val="B1"/>
        <w:rPr>
          <w:lang w:eastAsia="ko-KR"/>
        </w:rPr>
      </w:pPr>
      <w:r w:rsidRPr="00D63AE2">
        <w:rPr>
          <w:lang w:eastAsia="ko-KR"/>
        </w:rPr>
        <w:t>-</w:t>
      </w:r>
      <w:r w:rsidRPr="00D63AE2">
        <w:rPr>
          <w:lang w:eastAsia="ko-KR"/>
        </w:rPr>
        <w:tab/>
        <w:t>data transfer</w:t>
      </w:r>
      <w:del w:id="208" w:author="Huawei, HiSilicon" w:date="2025-09-05T18:26:00Z">
        <w:r w:rsidRPr="00D63AE2">
          <w:rPr>
            <w:lang w:eastAsia="ko-KR"/>
          </w:rPr>
          <w:delText>;</w:delText>
        </w:r>
      </w:del>
      <w:ins w:id="209" w:author="Huawei, HiSilicon" w:date="2025-09-05T18:26:00Z">
        <w:r w:rsidR="0065402C">
          <w:rPr>
            <w:lang w:eastAsia="ko-KR"/>
          </w:rPr>
          <w:t>.</w:t>
        </w:r>
      </w:ins>
    </w:p>
    <w:p w14:paraId="5BB5451B" w14:textId="77777777" w:rsidR="00891729" w:rsidRPr="00D63AE2" w:rsidRDefault="00891729" w:rsidP="00891729">
      <w:pPr>
        <w:pStyle w:val="Heading3"/>
        <w:rPr>
          <w:lang w:eastAsia="ko-KR"/>
        </w:rPr>
      </w:pPr>
      <w:bookmarkStart w:id="210" w:name="_Toc195805173"/>
      <w:bookmarkStart w:id="211" w:name="_Toc185623504"/>
      <w:bookmarkStart w:id="212" w:name="_Toc46490288"/>
      <w:bookmarkStart w:id="213" w:name="_Toc37296162"/>
      <w:bookmarkStart w:id="214" w:name="_Toc52751983"/>
      <w:bookmarkStart w:id="215" w:name="_Toc52796445"/>
      <w:bookmarkStart w:id="216" w:name="_Toc29239808"/>
      <w:bookmarkStart w:id="217" w:name="_Toc197703331"/>
      <w:bookmarkStart w:id="218" w:name="_Toc207984235"/>
      <w:bookmarkStart w:id="219" w:name="_Toc206165646"/>
      <w:bookmarkEnd w:id="207"/>
      <w:r w:rsidRPr="00D63AE2">
        <w:rPr>
          <w:lang w:eastAsia="ko-KR"/>
        </w:rPr>
        <w:t>4.3.2</w:t>
      </w:r>
      <w:r w:rsidRPr="00D63AE2">
        <w:rPr>
          <w:lang w:eastAsia="ko-KR"/>
        </w:rPr>
        <w:tab/>
        <w:t>Services expected from physical layer</w:t>
      </w:r>
      <w:bookmarkEnd w:id="210"/>
      <w:bookmarkEnd w:id="211"/>
      <w:bookmarkEnd w:id="212"/>
      <w:bookmarkEnd w:id="213"/>
      <w:bookmarkEnd w:id="214"/>
      <w:bookmarkEnd w:id="215"/>
      <w:bookmarkEnd w:id="216"/>
      <w:bookmarkEnd w:id="217"/>
      <w:bookmarkEnd w:id="218"/>
      <w:bookmarkEnd w:id="219"/>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0E4AE69B" w:rsidR="00891729" w:rsidRPr="00D63AE2" w:rsidRDefault="00891729" w:rsidP="00891729">
      <w:pPr>
        <w:pStyle w:val="B1"/>
        <w:rPr>
          <w:lang w:eastAsia="ko-KR"/>
        </w:rPr>
      </w:pPr>
      <w:r w:rsidRPr="00D63AE2">
        <w:rPr>
          <w:lang w:eastAsia="ko-KR"/>
        </w:rPr>
        <w:t>-</w:t>
      </w:r>
      <w:r w:rsidRPr="00D63AE2">
        <w:rPr>
          <w:lang w:eastAsia="ko-KR"/>
        </w:rPr>
        <w:tab/>
        <w:t>data transfer</w:t>
      </w:r>
      <w:del w:id="220" w:author="Huawei, HiSilicon" w:date="2025-09-05T18:26:00Z">
        <w:r w:rsidRPr="00D63AE2">
          <w:rPr>
            <w:lang w:eastAsia="ko-KR"/>
          </w:rPr>
          <w:delText>;</w:delText>
        </w:r>
      </w:del>
      <w:ins w:id="221" w:author="Huawei, HiSilicon" w:date="2025-09-05T18:26:00Z">
        <w:r w:rsidR="0065402C">
          <w:rPr>
            <w:lang w:eastAsia="ko-KR"/>
          </w:rPr>
          <w:t>.</w:t>
        </w:r>
      </w:ins>
      <w:bookmarkStart w:id="222" w:name="_Toc52796446"/>
      <w:bookmarkStart w:id="223" w:name="_Toc46490289"/>
      <w:bookmarkStart w:id="224" w:name="_Toc185623505"/>
      <w:bookmarkStart w:id="225" w:name="_Toc52751984"/>
      <w:bookmarkStart w:id="226" w:name="_Toc29239809"/>
      <w:bookmarkStart w:id="227" w:name="_Toc37296163"/>
    </w:p>
    <w:p w14:paraId="011ACA21" w14:textId="77777777" w:rsidR="00891729" w:rsidRPr="00D63AE2" w:rsidRDefault="00891729" w:rsidP="00891729">
      <w:pPr>
        <w:pStyle w:val="Heading2"/>
        <w:rPr>
          <w:lang w:eastAsia="ko-KR"/>
        </w:rPr>
      </w:pPr>
      <w:bookmarkStart w:id="228" w:name="_Toc197703332"/>
      <w:bookmarkStart w:id="229" w:name="_Toc207984236"/>
      <w:bookmarkStart w:id="230" w:name="_Toc206165647"/>
      <w:r w:rsidRPr="00D63AE2">
        <w:rPr>
          <w:lang w:eastAsia="ko-KR"/>
        </w:rPr>
        <w:t>4.4</w:t>
      </w:r>
      <w:r w:rsidRPr="00D63AE2">
        <w:rPr>
          <w:lang w:eastAsia="ko-KR"/>
        </w:rPr>
        <w:tab/>
        <w:t>Functions</w:t>
      </w:r>
      <w:bookmarkEnd w:id="222"/>
      <w:bookmarkEnd w:id="223"/>
      <w:bookmarkEnd w:id="224"/>
      <w:bookmarkEnd w:id="225"/>
      <w:bookmarkEnd w:id="226"/>
      <w:bookmarkEnd w:id="227"/>
      <w:bookmarkEnd w:id="228"/>
      <w:bookmarkEnd w:id="229"/>
      <w:bookmarkEnd w:id="230"/>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943D78">
      <w:pPr>
        <w:pStyle w:val="B1"/>
        <w:rPr>
          <w:lang w:eastAsia="ko-KR"/>
        </w:rPr>
        <w:pPrChange w:id="231" w:author="Huawei, HiSilicon" w:date="2025-09-05T18:26:00Z">
          <w:pPr>
            <w:pStyle w:val="B2"/>
            <w:ind w:left="572"/>
          </w:pPr>
        </w:pPrChange>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Heading1"/>
        <w:rPr>
          <w:lang w:eastAsia="ko-KR"/>
        </w:rPr>
      </w:pPr>
      <w:bookmarkStart w:id="232" w:name="_Toc52751994"/>
      <w:bookmarkStart w:id="233" w:name="_Toc29239818"/>
      <w:bookmarkStart w:id="234" w:name="_Toc37296173"/>
      <w:bookmarkStart w:id="235" w:name="_Toc52796456"/>
      <w:bookmarkStart w:id="236" w:name="_Toc185623515"/>
      <w:bookmarkStart w:id="237" w:name="_Toc46490299"/>
      <w:bookmarkStart w:id="238" w:name="_Toc197703333"/>
      <w:bookmarkStart w:id="239" w:name="_Toc207984237"/>
      <w:bookmarkStart w:id="240" w:name="_Toc206165648"/>
      <w:r w:rsidRPr="00D63AE2">
        <w:rPr>
          <w:lang w:eastAsia="ko-KR"/>
        </w:rPr>
        <w:t>5</w:t>
      </w:r>
      <w:r w:rsidRPr="00D63AE2">
        <w:rPr>
          <w:lang w:eastAsia="ko-KR"/>
        </w:rPr>
        <w:tab/>
      </w:r>
      <w:bookmarkStart w:id="241" w:name="OLE_LINK7"/>
      <w:r w:rsidRPr="00D63AE2">
        <w:rPr>
          <w:lang w:eastAsia="ko-KR"/>
        </w:rPr>
        <w:t xml:space="preserve">A-IoT </w:t>
      </w:r>
      <w:bookmarkEnd w:id="241"/>
      <w:r w:rsidRPr="00D63AE2">
        <w:rPr>
          <w:lang w:eastAsia="ko-KR"/>
        </w:rPr>
        <w:t>MAC procedures</w:t>
      </w:r>
      <w:bookmarkEnd w:id="232"/>
      <w:bookmarkEnd w:id="233"/>
      <w:bookmarkEnd w:id="234"/>
      <w:bookmarkEnd w:id="235"/>
      <w:bookmarkEnd w:id="236"/>
      <w:bookmarkEnd w:id="237"/>
      <w:bookmarkEnd w:id="238"/>
      <w:bookmarkEnd w:id="239"/>
      <w:bookmarkEnd w:id="240"/>
    </w:p>
    <w:p w14:paraId="67F58774" w14:textId="77777777" w:rsidR="00891729" w:rsidRPr="00D63AE2" w:rsidRDefault="00891729" w:rsidP="00891729">
      <w:pPr>
        <w:pStyle w:val="Heading2"/>
      </w:pPr>
      <w:bookmarkStart w:id="242" w:name="_Toc197703334"/>
      <w:bookmarkStart w:id="243" w:name="_Toc207984238"/>
      <w:bookmarkStart w:id="244" w:name="_Toc206165649"/>
      <w:r w:rsidRPr="00D63AE2">
        <w:t>5.1</w:t>
      </w:r>
      <w:r w:rsidRPr="00D63AE2">
        <w:tab/>
        <w:t>General</w:t>
      </w:r>
      <w:bookmarkEnd w:id="242"/>
      <w:bookmarkEnd w:id="243"/>
      <w:bookmarkEnd w:id="244"/>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Heading2"/>
      </w:pPr>
      <w:bookmarkStart w:id="245" w:name="_Toc197703335"/>
      <w:bookmarkStart w:id="246" w:name="_Toc207984239"/>
      <w:bookmarkStart w:id="247" w:name="_Toc206165650"/>
      <w:r w:rsidRPr="00D63AE2">
        <w:t>5.2</w:t>
      </w:r>
      <w:r w:rsidRPr="00D63AE2">
        <w:tab/>
        <w:t>A-IoT paging</w:t>
      </w:r>
      <w:bookmarkEnd w:id="245"/>
      <w:bookmarkEnd w:id="246"/>
      <w:bookmarkEnd w:id="247"/>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The device</w:t>
      </w:r>
      <w:ins w:id="248" w:author="Huawei, HiSilicon" w:date="2025-09-05T18:26:00Z">
        <w:r w:rsidRPr="00D63AE2">
          <w:rPr>
            <w:lang w:eastAsia="zh-CN"/>
          </w:rPr>
          <w:t xml:space="preserve"> </w:t>
        </w:r>
        <w:r w:rsidR="009B6DB4">
          <w:rPr>
            <w:lang w:eastAsia="zh-CN"/>
          </w:rPr>
          <w:t>always</w:t>
        </w:r>
      </w:ins>
      <w:r w:rsidR="009B6DB4">
        <w:rPr>
          <w:lang w:eastAsia="zh-CN"/>
        </w:rPr>
        <w:t xml:space="preserve"> </w:t>
      </w:r>
      <w:r w:rsidRPr="00D63AE2">
        <w:rPr>
          <w:lang w:eastAsia="zh-CN"/>
        </w:rPr>
        <w:t xml:space="preserve">monitors for the </w:t>
      </w:r>
      <w:r w:rsidRPr="00D63AE2">
        <w:rPr>
          <w:i/>
          <w:iCs/>
          <w:lang w:eastAsia="zh-CN"/>
        </w:rPr>
        <w:t>A-IoT Paging</w:t>
      </w:r>
      <w:r w:rsidRPr="00D63AE2">
        <w:rPr>
          <w:lang w:eastAsia="zh-CN"/>
        </w:rPr>
        <w:t xml:space="preserve"> message, and determines whether the device is selected to initiate the access procedure.</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249" w:name="_Hlk193994655"/>
      <w:r w:rsidRPr="00D63AE2">
        <w:t>1&gt;</w:t>
      </w:r>
      <w:r w:rsidRPr="00D63AE2">
        <w:tab/>
        <w:t>if t</w:t>
      </w:r>
      <w:bookmarkEnd w:id="249"/>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0C98B9B9" w:rsidR="00891729" w:rsidRPr="00D63AE2" w:rsidRDefault="00891729" w:rsidP="00891729">
      <w:pPr>
        <w:pStyle w:val="B3"/>
        <w:tabs>
          <w:tab w:val="left" w:pos="851"/>
        </w:tabs>
        <w:rPr>
          <w:lang w:eastAsia="zh-CN"/>
        </w:rPr>
      </w:pPr>
      <w:r w:rsidRPr="00D63AE2">
        <w:rPr>
          <w:lang w:eastAsia="zh-CN"/>
        </w:rPr>
        <w:t>3&gt;</w:t>
      </w:r>
      <w:r w:rsidRPr="00D63AE2">
        <w:rPr>
          <w:lang w:eastAsia="zh-CN"/>
        </w:rPr>
        <w:tab/>
        <w:t>release the stored AS ID</w:t>
      </w:r>
      <w:ins w:id="250" w:author="Huawei, HiSilicon" w:date="2025-09-05T18:26:00Z">
        <w:r w:rsidR="004C3B7A">
          <w:rPr>
            <w:lang w:eastAsia="zh-CN"/>
          </w:rPr>
          <w:t>,</w:t>
        </w:r>
      </w:ins>
      <w:r w:rsidRPr="00D63AE2">
        <w:rPr>
          <w:lang w:eastAsia="zh-CN"/>
        </w:rPr>
        <w:t xml:space="preserve">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p>
    <w:p w14:paraId="39911DF5" w14:textId="38AD97A9" w:rsidR="00891729" w:rsidRPr="00D63AE2" w:rsidRDefault="00891729" w:rsidP="007366C6">
      <w:pPr>
        <w:pStyle w:val="B4"/>
        <w:rPr>
          <w:lang w:eastAsia="zh-CN"/>
        </w:rPr>
      </w:pPr>
      <w:r w:rsidRPr="00D63AE2">
        <w:rPr>
          <w:lang w:eastAsia="zh-CN"/>
        </w:rPr>
        <w:t>4&gt;</w:t>
      </w:r>
      <w:r w:rsidRPr="00D63AE2">
        <w:rPr>
          <w:lang w:eastAsia="zh-CN"/>
        </w:rPr>
        <w:tab/>
        <w:t xml:space="preserve">consider the device is selected and indicate </w:t>
      </w:r>
      <w:ins w:id="251" w:author="Huawei, HiSilicon" w:date="2025-09-05T18:26:00Z">
        <w:r w:rsidR="004C3B7A">
          <w:rPr>
            <w:lang w:eastAsia="zh-CN"/>
          </w:rPr>
          <w:t xml:space="preserve">it </w:t>
        </w:r>
      </w:ins>
      <w:r w:rsidRPr="00D63AE2">
        <w:rPr>
          <w:lang w:eastAsia="zh-CN"/>
        </w:rPr>
        <w:t>to 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6A7D7736" w:rsidR="00891729" w:rsidRPr="00D63AE2" w:rsidRDefault="00891729" w:rsidP="007366C6">
      <w:pPr>
        <w:pStyle w:val="B4"/>
        <w:rPr>
          <w:lang w:eastAsia="zh-CN"/>
        </w:rPr>
      </w:pPr>
      <w:r w:rsidRPr="00D63AE2">
        <w:rPr>
          <w:lang w:eastAsia="zh-CN"/>
        </w:rPr>
        <w:t>4&gt;</w:t>
      </w:r>
      <w:r w:rsidRPr="00D63AE2">
        <w:rPr>
          <w:lang w:eastAsia="zh-CN"/>
        </w:rPr>
        <w:tab/>
        <w:t xml:space="preserve">forward the </w:t>
      </w:r>
      <w:del w:id="252" w:author="Huawei, HiSilicon" w:date="2025-09-05T18:26:00Z">
        <w:r w:rsidRPr="00D63AE2">
          <w:rPr>
            <w:lang w:eastAsia="zh-CN"/>
          </w:rPr>
          <w:delText>value</w:delText>
        </w:r>
      </w:del>
      <w:ins w:id="253" w:author="Huawei, HiSilicon" w:date="2025-09-05T18:26:00Z">
        <w:r w:rsidR="004C3B7A">
          <w:rPr>
            <w:lang w:eastAsia="zh-CN"/>
          </w:rPr>
          <w:t>content</w:t>
        </w:r>
      </w:ins>
      <w:r w:rsidRPr="00D63AE2">
        <w:rPr>
          <w:lang w:eastAsia="zh-CN"/>
        </w:rPr>
        <w:t xml:space="preserve"> of the </w:t>
      </w:r>
      <w:r w:rsidRPr="00D63AE2">
        <w:rPr>
          <w:i/>
          <w:iCs/>
          <w:lang w:eastAsia="zh-CN"/>
        </w:rPr>
        <w:t>Paging ID</w:t>
      </w:r>
      <w:r w:rsidRPr="00D63AE2">
        <w:rPr>
          <w:lang w:eastAsia="zh-CN"/>
        </w:rPr>
        <w:t xml:space="preserve"> field to the upper layers;</w:t>
      </w:r>
    </w:p>
    <w:p w14:paraId="2BA02EE7" w14:textId="7B764016" w:rsidR="00891729" w:rsidRPr="00D63AE2" w:rsidRDefault="00891729" w:rsidP="007366C6">
      <w:pPr>
        <w:pStyle w:val="B4"/>
        <w:rPr>
          <w:lang w:eastAsia="zh-CN"/>
        </w:rPr>
      </w:pPr>
      <w:r w:rsidRPr="00D63AE2">
        <w:rPr>
          <w:lang w:eastAsia="zh-CN"/>
        </w:rPr>
        <w:t>4&gt;</w:t>
      </w:r>
      <w:r w:rsidRPr="00D63AE2">
        <w:rPr>
          <w:lang w:eastAsia="zh-CN"/>
        </w:rPr>
        <w:tab/>
        <w:t xml:space="preserve">if the upper layers indicate that the </w:t>
      </w:r>
      <w:r w:rsidR="00D97088" w:rsidRPr="00D63AE2">
        <w:rPr>
          <w:lang w:eastAsia="zh-CN"/>
        </w:rPr>
        <w:t xml:space="preserve">Paging ID </w:t>
      </w:r>
      <w:r w:rsidRPr="00D63AE2">
        <w:rPr>
          <w:lang w:eastAsia="zh-CN"/>
        </w:rPr>
        <w:t>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254" w:name="_Hlk191569777"/>
      <w:r>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4D1776BE" w:rsidR="00355B45" w:rsidRPr="00D63AE2" w:rsidRDefault="00355B45" w:rsidP="00355B45">
      <w:pPr>
        <w:pStyle w:val="B2"/>
        <w:rPr>
          <w:lang w:eastAsia="zh-CN"/>
        </w:rPr>
      </w:pPr>
      <w:r w:rsidRPr="00D63AE2">
        <w:rPr>
          <w:lang w:eastAsia="zh-CN"/>
        </w:rPr>
        <w:t>2&gt;</w:t>
      </w:r>
      <w:r w:rsidRPr="00D63AE2">
        <w:rPr>
          <w:lang w:eastAsia="zh-CN"/>
        </w:rPr>
        <w:tab/>
        <w:t>release the stored AS ID</w:t>
      </w:r>
      <w:ins w:id="255" w:author="Huawei, HiSilicon" w:date="2025-09-05T18:26:00Z">
        <w:r w:rsidR="004C3B7A">
          <w:rPr>
            <w:lang w:eastAsia="zh-CN"/>
          </w:rPr>
          <w:t>,</w:t>
        </w:r>
      </w:ins>
      <w:r w:rsidRPr="00D63AE2">
        <w:rPr>
          <w:lang w:eastAsia="zh-CN"/>
        </w:rPr>
        <w:t xml:space="preserve"> if any;</w:t>
      </w:r>
    </w:p>
    <w:p w14:paraId="3D59CFA0" w14:textId="0742FAED"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y</w:t>
      </w:r>
      <w:ins w:id="256" w:author="Huawei, HiSilicon" w:date="2025-09-05T18:26:00Z">
        <w:r w:rsidR="004C3B7A">
          <w:rPr>
            <w:lang w:eastAsia="zh-CN"/>
          </w:rPr>
          <w:t>;</w:t>
        </w:r>
      </w:ins>
    </w:p>
    <w:p w14:paraId="397EF222" w14:textId="6A534794" w:rsidR="00355B45" w:rsidRPr="00D63AE2" w:rsidRDefault="00355B45" w:rsidP="00355B45">
      <w:pPr>
        <w:pStyle w:val="B2"/>
        <w:rPr>
          <w:lang w:eastAsia="zh-CN"/>
        </w:rPr>
      </w:pPr>
      <w:r w:rsidRPr="00D63AE2">
        <w:rPr>
          <w:lang w:eastAsia="zh-CN"/>
        </w:rPr>
        <w:t>2&gt;</w:t>
      </w:r>
      <w:r w:rsidRPr="00D63AE2">
        <w:rPr>
          <w:lang w:eastAsia="zh-CN"/>
        </w:rPr>
        <w:tab/>
        <w:t xml:space="preserve">forward the </w:t>
      </w:r>
      <w:del w:id="257" w:author="Huawei, HiSilicon" w:date="2025-09-05T18:26:00Z">
        <w:r w:rsidRPr="00D63AE2">
          <w:rPr>
            <w:lang w:eastAsia="zh-CN"/>
          </w:rPr>
          <w:delText>value</w:delText>
        </w:r>
      </w:del>
      <w:ins w:id="258" w:author="Huawei, HiSilicon" w:date="2025-09-05T18:26:00Z">
        <w:r w:rsidR="004C3B7A">
          <w:rPr>
            <w:lang w:eastAsia="zh-CN"/>
          </w:rPr>
          <w:t>content</w:t>
        </w:r>
      </w:ins>
      <w:r w:rsidRPr="00D63AE2">
        <w:rPr>
          <w:lang w:eastAsia="zh-CN"/>
        </w:rPr>
        <w:t xml:space="preserve"> of 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if the upper layers indicate that this Paging ID 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Heading2"/>
      </w:pPr>
      <w:bookmarkStart w:id="259" w:name="_Toc197703336"/>
      <w:bookmarkStart w:id="260" w:name="_Toc207984240"/>
      <w:bookmarkStart w:id="261" w:name="_Toc206165651"/>
      <w:bookmarkEnd w:id="254"/>
      <w:r>
        <w:t>5.3</w:t>
      </w:r>
      <w:r>
        <w:tab/>
      </w:r>
      <w:r w:rsidRPr="00997424">
        <w:t xml:space="preserve">A-IoT </w:t>
      </w:r>
      <w:r w:rsidRPr="00D63AE2">
        <w:t>access procedure</w:t>
      </w:r>
      <w:bookmarkEnd w:id="259"/>
      <w:bookmarkEnd w:id="260"/>
      <w:bookmarkEnd w:id="261"/>
    </w:p>
    <w:p w14:paraId="269CE1DD" w14:textId="77777777" w:rsidR="00891729" w:rsidRPr="00D63AE2" w:rsidRDefault="00891729" w:rsidP="00891729">
      <w:pPr>
        <w:pStyle w:val="Heading3"/>
      </w:pPr>
      <w:bookmarkStart w:id="262" w:name="_Toc195805181"/>
      <w:bookmarkStart w:id="263" w:name="_Toc197703337"/>
      <w:bookmarkStart w:id="264" w:name="_Toc207984241"/>
      <w:bookmarkStart w:id="265" w:name="_Toc206165652"/>
      <w:r w:rsidRPr="00D63AE2">
        <w:t>5.3.1</w:t>
      </w:r>
      <w:r w:rsidRPr="00D63AE2">
        <w:tab/>
        <w:t>Contention-Based Random Access procedure</w:t>
      </w:r>
      <w:bookmarkEnd w:id="262"/>
      <w:bookmarkEnd w:id="263"/>
      <w:bookmarkEnd w:id="264"/>
      <w:bookmarkEnd w:id="265"/>
    </w:p>
    <w:p w14:paraId="6B919175" w14:textId="77777777" w:rsidR="00891729" w:rsidRPr="00D63AE2" w:rsidRDefault="00891729" w:rsidP="00891729">
      <w:pPr>
        <w:pStyle w:val="Heading4"/>
      </w:pPr>
      <w:bookmarkStart w:id="266" w:name="_Toc195805182"/>
      <w:bookmarkStart w:id="267" w:name="_Toc197703338"/>
      <w:bookmarkStart w:id="268" w:name="_Toc207984242"/>
      <w:bookmarkStart w:id="269" w:name="_Toc206165653"/>
      <w:r w:rsidRPr="00D63AE2">
        <w:t>5.3.1.1</w:t>
      </w:r>
      <w:r w:rsidRPr="00D63AE2">
        <w:tab/>
        <w:t xml:space="preserve">Selection of access occasion for D2R transmission of </w:t>
      </w:r>
      <w:r w:rsidRPr="00D63AE2">
        <w:rPr>
          <w:i/>
          <w:iCs/>
        </w:rPr>
        <w:t>Access Random ID</w:t>
      </w:r>
      <w:r w:rsidRPr="00D63AE2">
        <w:t xml:space="preserve"> message</w:t>
      </w:r>
      <w:bookmarkEnd w:id="266"/>
      <w:bookmarkEnd w:id="267"/>
      <w:bookmarkEnd w:id="268"/>
      <w:bookmarkEnd w:id="269"/>
    </w:p>
    <w:p w14:paraId="1879C5AA" w14:textId="1CD19229" w:rsidR="002505D9" w:rsidRDefault="00891729" w:rsidP="002505D9">
      <w:pPr>
        <w:rPr>
          <w:lang w:eastAsia="ko-KR"/>
        </w:rPr>
      </w:pPr>
      <w:r w:rsidRPr="00D63AE2">
        <w:t>If Contention-Based Random Access</w:t>
      </w:r>
      <w:r w:rsidR="00CD5015">
        <w:t xml:space="preserve"> </w:t>
      </w:r>
      <w:ins w:id="270" w:author="Huawei, HiSilicon" w:date="2025-09-05T18:26:00Z">
        <w:r w:rsidR="00CD5015">
          <w:t>(CBRA)</w:t>
        </w:r>
        <w:r w:rsidRPr="00D63AE2">
          <w:t xml:space="preserve"> </w:t>
        </w:r>
      </w:ins>
      <w:r w:rsidRPr="00D63AE2">
        <w:t xml:space="preserve">procedure is initiated </w:t>
      </w:r>
      <w:ins w:id="271" w:author="Huawei, HiSilicon" w:date="2025-09-05T18:26: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del w:id="272" w:author="Huawei, HiSilicon" w:date="2025-09-05T18:26:00Z">
        <w:r w:rsidRPr="00D63AE2">
          <w:rPr>
            <w:lang w:eastAsia="ko-KR"/>
          </w:rPr>
          <w:delText>selects</w:delText>
        </w:r>
      </w:del>
      <w:ins w:id="273" w:author="Huawei, HiSilicon" w:date="2025-09-05T18:26:00Z">
        <w:r w:rsidR="006919E3">
          <w:rPr>
            <w:lang w:eastAsia="ko-KR"/>
          </w:rPr>
          <w:t xml:space="preserve">shall randomly </w:t>
        </w:r>
        <w:r w:rsidRPr="00D63AE2">
          <w:rPr>
            <w:lang w:eastAsia="ko-KR"/>
          </w:rPr>
          <w:t>select</w:t>
        </w:r>
        <w:r w:rsidR="006919E3">
          <w:rPr>
            <w:lang w:eastAsia="ko-KR"/>
          </w:rPr>
          <w:t xml:space="preserve"> an</w:t>
        </w:r>
      </w:ins>
      <w:r w:rsidRPr="00D63AE2">
        <w:rPr>
          <w:lang w:eastAsia="ko-KR"/>
        </w:rPr>
        <w:t xml:space="preserve"> </w:t>
      </w:r>
      <w:r w:rsidRPr="00D63AE2">
        <w:t xml:space="preserve">access </w:t>
      </w:r>
      <w:r w:rsidRPr="00CB5ECF">
        <w:t xml:space="preserve">occasion </w:t>
      </w:r>
      <w:ins w:id="274" w:author="Huawei, HiSilicon" w:date="2025-09-05T18:26:00Z">
        <w:r w:rsidR="0022337A" w:rsidRPr="00CB5ECF">
          <w:t xml:space="preserve">from the access occasions configured in the </w:t>
        </w:r>
        <w:r w:rsidR="0022337A" w:rsidRPr="00CB5ECF">
          <w:rPr>
            <w:i/>
            <w:iCs/>
          </w:rPr>
          <w:t>A-IoT Paging</w:t>
        </w:r>
        <w:r w:rsidR="0022337A" w:rsidRPr="00CB5ECF">
          <w:t xml:space="preserve"> message </w:t>
        </w:r>
      </w:ins>
      <w:r w:rsidRPr="00CB5ECF">
        <w:t xml:space="preserve">for D2R transmission of </w:t>
      </w:r>
      <w:r w:rsidRPr="00CB5ECF">
        <w:rPr>
          <w:i/>
          <w:iCs/>
        </w:rPr>
        <w:t>Access Ran</w:t>
      </w:r>
      <w:r w:rsidRPr="00D63AE2">
        <w:rPr>
          <w:i/>
          <w:iCs/>
        </w:rPr>
        <w:t>dom ID</w:t>
      </w:r>
      <w:r w:rsidRPr="00D63AE2">
        <w:t xml:space="preserve"> message</w:t>
      </w:r>
      <w:del w:id="275" w:author="Huawei, HiSilicon" w:date="2025-09-05T18:26:00Z">
        <w:r w:rsidRPr="00D63AE2">
          <w:rPr>
            <w:lang w:eastAsia="ko-KR"/>
          </w:rPr>
          <w:delText xml:space="preserve"> based on</w:delText>
        </w:r>
      </w:del>
      <w:ins w:id="276" w:author="Huawei, HiSilicon" w:date="2025-09-05T18:26:00Z">
        <w:r w:rsidR="0022337A">
          <w:t>, and the start of the access occasion may be provided by</w:t>
        </w:r>
        <w:r w:rsidR="0022337A">
          <w:rPr>
            <w:lang w:eastAsia="ko-KR"/>
          </w:rPr>
          <w:t xml:space="preserve"> the</w:t>
        </w:r>
      </w:ins>
      <w:r w:rsidRPr="00D63AE2">
        <w:rPr>
          <w:lang w:eastAsia="ko-KR"/>
        </w:rPr>
        <w:t xml:space="preserve">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or </w:t>
      </w:r>
      <w:proofErr w:type="gramStart"/>
      <w:ins w:id="277" w:author="Huawei, HiSilicon" w:date="2025-09-05T18:26:00Z">
        <w:r w:rsidR="0022337A">
          <w:rPr>
            <w:lang w:eastAsia="ko-KR"/>
          </w:rPr>
          <w:t>a</w:t>
        </w:r>
        <w:proofErr w:type="gramEnd"/>
        <w:r w:rsidR="0022337A">
          <w:rPr>
            <w:lang w:eastAsia="ko-KR"/>
          </w:rPr>
          <w:t xml:space="preserve"> </w:t>
        </w:r>
      </w:ins>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187D1E20" w14:textId="77777777" w:rsidR="002E4784" w:rsidRDefault="00355B45" w:rsidP="00943D78">
      <w:pPr>
        <w:pStyle w:val="B1"/>
        <w:rPr>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2EE0EB4A" w:rsidR="006919E3" w:rsidRPr="006919E3" w:rsidRDefault="00355B45" w:rsidP="00943D78">
      <w:pPr>
        <w:pStyle w:val="B1"/>
        <w:rPr>
          <w:ins w:id="278" w:author="Huawei, HiSilicon" w:date="2025-09-05T18:26:00Z"/>
          <w:lang w:val="en-US" w:eastAsia="zh-CN"/>
        </w:rPr>
      </w:pPr>
      <w:del w:id="279" w:author="Huawei, HiSilicon" w:date="2025-09-05T18:26:00Z">
        <w:r w:rsidRPr="00D63AE2">
          <w:rPr>
            <w:lang w:val="en-US" w:eastAsia="zh-CN"/>
          </w:rPr>
          <w:delText>The</w:delText>
        </w:r>
      </w:del>
      <w:ins w:id="280" w:author="Huawei, HiSilicon" w:date="2025-09-05T18:26:00Z">
        <w:r w:rsidR="0022337A">
          <w:rPr>
            <w:lang w:val="en-US" w:eastAsia="zh-CN"/>
          </w:rPr>
          <w:t>1&gt;</w:t>
        </w:r>
        <w:r w:rsidR="0022337A">
          <w:rPr>
            <w:lang w:val="en-US" w:eastAsia="zh-CN"/>
          </w:rPr>
          <w:tab/>
        </w:r>
        <w:r w:rsidR="006919E3">
          <w:rPr>
            <w:lang w:val="en-US" w:eastAsia="zh-CN"/>
          </w:rPr>
          <w:t xml:space="preserve">select an access occasion corresponding to the random number </w:t>
        </w:r>
        <w:r w:rsidR="006919E3" w:rsidRPr="006919E3">
          <w:rPr>
            <w:i/>
            <w:iCs/>
            <w:lang w:val="en-US" w:eastAsia="zh-CN"/>
          </w:rPr>
          <w:t>i</w:t>
        </w:r>
        <w:r w:rsidR="006919E3">
          <w:rPr>
            <w:lang w:val="en-US" w:eastAsia="zh-CN"/>
          </w:rPr>
          <w:t>;</w:t>
        </w:r>
      </w:ins>
    </w:p>
    <w:p w14:paraId="4E0C4029" w14:textId="1754A9BD" w:rsidR="00355B45" w:rsidRPr="00D63AE2" w:rsidRDefault="006919E3" w:rsidP="00355B45">
      <w:pPr>
        <w:rPr>
          <w:lang w:val="en-US" w:eastAsia="zh-CN"/>
        </w:rPr>
      </w:pPr>
      <w:ins w:id="281" w:author="Huawei, HiSilicon" w:date="2025-09-05T18:26:00Z">
        <w:r>
          <w:rPr>
            <w:lang w:val="en-US" w:eastAsia="zh-CN"/>
          </w:rPr>
          <w:t>T</w:t>
        </w:r>
        <w:r w:rsidR="00131B5A" w:rsidRPr="00131B5A">
          <w:rPr>
            <w:lang w:val="en-US" w:eastAsia="zh-CN"/>
          </w:rPr>
          <w:t>he access occasion</w:t>
        </w:r>
        <w:r>
          <w:rPr>
            <w:lang w:val="en-US" w:eastAsia="zh-CN"/>
          </w:rPr>
          <w:t xml:space="preserve"> can be selected according </w:t>
        </w:r>
        <w:r w:rsidR="00290612">
          <w:rPr>
            <w:lang w:val="en-US" w:eastAsia="zh-CN"/>
          </w:rPr>
          <w:t xml:space="preserve">to </w:t>
        </w:r>
        <w:r w:rsidRPr="00131B5A">
          <w:rPr>
            <w:lang w:val="en-US" w:eastAsia="zh-CN"/>
          </w:rPr>
          <w:t xml:space="preserve">a </w:t>
        </w:r>
        <w:r w:rsidR="00ED246B" w:rsidRPr="00D63AE2">
          <w:t xml:space="preserve">count-down </w:t>
        </w:r>
        <w:r w:rsidRPr="00131B5A">
          <w:rPr>
            <w:lang w:val="en-US" w:eastAsia="zh-CN"/>
          </w:rPr>
          <w:t>behavior</w:t>
        </w:r>
        <w:r>
          <w:rPr>
            <w:lang w:val="en-US" w:eastAsia="zh-CN"/>
          </w:rPr>
          <w:t>, which</w:t>
        </w:r>
        <w:r w:rsidR="00131B5A" w:rsidRPr="00131B5A">
          <w:rPr>
            <w:lang w:val="en-US" w:eastAsia="zh-CN"/>
          </w:rPr>
          <w:t xml:space="preserve"> start</w:t>
        </w:r>
        <w:r>
          <w:rPr>
            <w:lang w:val="en-US" w:eastAsia="zh-CN"/>
          </w:rPr>
          <w:t>s</w:t>
        </w:r>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r>
          <w:rPr>
            <w:lang w:val="en-US" w:eastAsia="zh-CN"/>
          </w:rPr>
          <w:t>, and continues with</w:t>
        </w:r>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r>
          <w:rPr>
            <w:lang w:val="en-US" w:eastAsia="zh-CN"/>
          </w:rPr>
          <w:t>(s),</w:t>
        </w:r>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 For this, </w:t>
        </w:r>
        <w:r w:rsidR="00131B5A">
          <w:rPr>
            <w:lang w:val="en-US" w:eastAsia="zh-CN"/>
          </w:rPr>
          <w:t>t</w:t>
        </w:r>
        <w:r w:rsidR="00355B45" w:rsidRPr="00D63AE2">
          <w:rPr>
            <w:lang w:val="en-US" w:eastAsia="zh-CN"/>
          </w:rPr>
          <w:t>he</w:t>
        </w:r>
      </w:ins>
      <w:r w:rsidR="00355B45" w:rsidRPr="00D63AE2">
        <w:rPr>
          <w:lang w:val="en-US" w:eastAsia="zh-CN"/>
        </w:rPr>
        <w:t xml:space="preserve"> A-IoT MAC entity should:</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等线"/>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等线"/>
          <w:lang w:val="en-US" w:eastAsia="zh-CN"/>
        </w:rPr>
      </w:pPr>
      <w:r w:rsidRPr="00D63AE2">
        <w:rPr>
          <w:rFonts w:eastAsia="等线"/>
          <w:lang w:val="en-US" w:eastAsia="zh-CN"/>
        </w:rPr>
        <w:t>1&gt;</w:t>
      </w:r>
      <w:r w:rsidRPr="00D63AE2">
        <w:rPr>
          <w:rFonts w:eastAsia="等线"/>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等线"/>
          <w:lang w:val="en-US" w:eastAsia="zh-CN"/>
        </w:rPr>
        <w:t>):</w:t>
      </w:r>
    </w:p>
    <w:p w14:paraId="2EBED5EA" w14:textId="05AF38CC"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r w:rsidR="00290612">
        <w:rPr>
          <w:lang w:val="en-US" w:eastAsia="zh-CN"/>
        </w:rPr>
        <w:t xml:space="preserve"> </w:t>
      </w:r>
      <w:ins w:id="282" w:author="Huawei, HiSilicon" w:date="2025-09-05T18:26:00Z">
        <w:r w:rsidR="00290612">
          <w:rPr>
            <w:lang w:val="en-US" w:eastAsia="zh-CN"/>
          </w:rPr>
          <w:t>each</w:t>
        </w:r>
        <w:r w:rsidRPr="00D63AE2">
          <w:rPr>
            <w:lang w:val="en-US" w:eastAsia="zh-CN"/>
          </w:rPr>
          <w:t xml:space="preserve"> </w:t>
        </w:r>
      </w:ins>
      <w:r w:rsidRPr="00D63AE2">
        <w:rPr>
          <w:i/>
          <w:iCs/>
          <w:lang w:val="en-US" w:eastAsia="zh-CN"/>
        </w:rPr>
        <w:t>Access Trigger</w:t>
      </w:r>
      <w:r w:rsidRPr="00D63AE2">
        <w:rPr>
          <w:lang w:val="en-US" w:eastAsia="zh-CN"/>
        </w:rPr>
        <w:t xml:space="preserve"> message</w:t>
      </w:r>
      <w:del w:id="283" w:author="Huawei, HiSilicon" w:date="2025-09-05T18:26:00Z">
        <w:r w:rsidRPr="00D63AE2">
          <w:rPr>
            <w:lang w:val="en-US" w:eastAsia="zh-CN"/>
          </w:rPr>
          <w:delText xml:space="preserve"> if </w:delText>
        </w:r>
        <w:r w:rsidRPr="00D63AE2">
          <w:rPr>
            <w:i/>
            <w:iCs/>
            <w:lang w:val="en-US" w:eastAsia="zh-CN"/>
          </w:rPr>
          <w:delText>Access Random ID</w:delText>
        </w:r>
        <w:r w:rsidRPr="00D63AE2">
          <w:rPr>
            <w:lang w:val="en-US" w:eastAsia="zh-CN"/>
          </w:rPr>
          <w:delText xml:space="preserve"> message has not been transmitted</w:delText>
        </w:r>
      </w:del>
      <w:r w:rsidRPr="00D63AE2">
        <w:rPr>
          <w:lang w:val="en-US" w:eastAsia="zh-CN"/>
        </w:rPr>
        <w:t>:</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69F65771" w:rsidR="00290612" w:rsidRDefault="00355B45" w:rsidP="00355B45">
      <w:pPr>
        <w:pStyle w:val="B4"/>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ins w:id="284" w:author="Huawei, HiSilicon" w:date="2025-09-05T18:26:00Z">
        <w:r w:rsidR="007A55A6">
          <w:t>, upon which the procedure ends</w:t>
        </w:r>
      </w:ins>
      <w:r w:rsidR="007A55A6">
        <w:t>.</w:t>
      </w:r>
    </w:p>
    <w:p w14:paraId="69C3B464" w14:textId="58431207" w:rsidR="00355B45" w:rsidRPr="00355B45" w:rsidRDefault="00355B45" w:rsidP="00F7171A">
      <w:pPr>
        <w:pStyle w:val="NO"/>
      </w:pPr>
      <w:r w:rsidRPr="00D63AE2">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Heading4"/>
      </w:pPr>
      <w:bookmarkStart w:id="285" w:name="_Toc195805183"/>
      <w:bookmarkStart w:id="286" w:name="_Toc197703339"/>
      <w:bookmarkStart w:id="287" w:name="_Toc207984243"/>
      <w:bookmarkStart w:id="288" w:name="_Toc206165654"/>
      <w:r w:rsidRPr="00D63AE2">
        <w:t>5.3.1.2</w:t>
      </w:r>
      <w:r w:rsidRPr="00D63AE2">
        <w:tab/>
        <w:t xml:space="preserve">Transmission of </w:t>
      </w:r>
      <w:r w:rsidRPr="00D63AE2">
        <w:rPr>
          <w:i/>
          <w:iCs/>
        </w:rPr>
        <w:t>Access Random ID</w:t>
      </w:r>
      <w:r w:rsidRPr="00D63AE2">
        <w:t xml:space="preserve"> message</w:t>
      </w:r>
      <w:bookmarkEnd w:id="285"/>
      <w:bookmarkEnd w:id="286"/>
      <w:bookmarkEnd w:id="287"/>
      <w:bookmarkEnd w:id="288"/>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Heading4"/>
      </w:pPr>
      <w:bookmarkStart w:id="289" w:name="_Toc195805184"/>
      <w:bookmarkStart w:id="290" w:name="_Toc197703340"/>
      <w:bookmarkStart w:id="291" w:name="_Toc207984244"/>
      <w:bookmarkStart w:id="292" w:name="_Toc206165655"/>
      <w:r w:rsidRPr="00D63AE2">
        <w:t>5.3.1.3</w:t>
      </w:r>
      <w:r w:rsidRPr="00D63AE2">
        <w:tab/>
        <w:t xml:space="preserve">Reception of </w:t>
      </w:r>
      <w:r w:rsidRPr="00D63AE2">
        <w:rPr>
          <w:i/>
          <w:iCs/>
          <w:lang w:eastAsia="ko-KR"/>
        </w:rPr>
        <w:t>Random ID Response</w:t>
      </w:r>
      <w:r w:rsidRPr="00D63AE2">
        <w:rPr>
          <w:lang w:eastAsia="ko-KR"/>
        </w:rPr>
        <w:t xml:space="preserve"> message</w:t>
      </w:r>
      <w:bookmarkEnd w:id="289"/>
      <w:bookmarkEnd w:id="290"/>
      <w:bookmarkEnd w:id="291"/>
      <w:bookmarkEnd w:id="292"/>
    </w:p>
    <w:p w14:paraId="7D4A67B1" w14:textId="0CE664D3" w:rsidR="00891729" w:rsidRPr="00D63AE2" w:rsidRDefault="00891729" w:rsidP="00891729">
      <w:pPr>
        <w:rPr>
          <w:lang w:eastAsia="ko-KR"/>
        </w:rPr>
      </w:pP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shall monitor for </w:t>
      </w:r>
      <w:r w:rsidRPr="00D63AE2">
        <w:rPr>
          <w:i/>
          <w:iCs/>
          <w:lang w:eastAsia="ko-KR"/>
        </w:rPr>
        <w:t>Random ID Response</w:t>
      </w:r>
      <w:r w:rsidRPr="00D63AE2">
        <w:rPr>
          <w:lang w:eastAsia="ko-KR"/>
        </w:rPr>
        <w:t xml:space="preserve"> message until it has received </w:t>
      </w:r>
      <w:del w:id="293" w:author="Huawei, HiSilicon" w:date="2025-09-05T18:26:00Z">
        <w:r w:rsidRPr="00D63AE2">
          <w:rPr>
            <w:lang w:eastAsia="ko-KR"/>
          </w:rPr>
          <w:delText xml:space="preserve">[FFS one or </w:delText>
        </w:r>
        <w:r w:rsidRPr="00D63AE2">
          <w:rPr>
            <w:i/>
            <w:iCs/>
            <w:lang w:eastAsia="ko-KR"/>
          </w:rPr>
          <w:delText>k</w:delText>
        </w:r>
        <w:r w:rsidRPr="00D63AE2">
          <w:rPr>
            <w:lang w:eastAsia="ko-KR"/>
          </w:rPr>
          <w:delText xml:space="preserve">] </w:delText>
        </w:r>
      </w:del>
      <w:ins w:id="294" w:author="Huawei, HiSilicon" w:date="2025-09-05T18:26:00Z">
        <w:r w:rsidR="00EA4EE2">
          <w:rPr>
            <w:i/>
            <w:iCs/>
            <w:lang w:eastAsia="ko-KR"/>
          </w:rPr>
          <w:t>K</w:t>
        </w:r>
        <w:r w:rsidRPr="00D63AE2">
          <w:rPr>
            <w:lang w:eastAsia="ko-KR"/>
          </w:rPr>
          <w:t xml:space="preserve"> </w:t>
        </w:r>
        <w:r w:rsidR="007A55A6">
          <w:rPr>
            <w:lang w:eastAsia="ko-KR"/>
          </w:rPr>
          <w:t>message</w:t>
        </w:r>
        <w:r w:rsidR="00CC2205">
          <w:rPr>
            <w:lang w:eastAsia="ko-KR"/>
          </w:rPr>
          <w:t>(</w:t>
        </w:r>
        <w:r w:rsidR="007A55A6">
          <w:rPr>
            <w:lang w:eastAsia="ko-KR"/>
          </w:rPr>
          <w:t>s</w:t>
        </w:r>
        <w:r w:rsidR="00CC2205">
          <w:rPr>
            <w:lang w:eastAsia="ko-KR"/>
          </w:rPr>
          <w:t>)</w:t>
        </w:r>
        <w:r w:rsidR="007A55A6">
          <w:rPr>
            <w:lang w:eastAsia="ko-KR"/>
          </w:rPr>
          <w:t xml:space="preserve"> of the </w:t>
        </w:r>
      </w:ins>
      <w:r w:rsidRPr="00D63AE2">
        <w:rPr>
          <w:i/>
          <w:iCs/>
          <w:lang w:eastAsia="ko-KR"/>
        </w:rPr>
        <w:t>Access Trigger</w:t>
      </w:r>
      <w:r w:rsidRPr="00D63AE2">
        <w:rPr>
          <w:lang w:eastAsia="ko-KR"/>
        </w:rPr>
        <w:t xml:space="preserve"> message</w:t>
      </w:r>
      <w:r w:rsidR="004968D0">
        <w:rPr>
          <w:lang w:eastAsia="ko-KR"/>
        </w:rPr>
        <w:t xml:space="preserve"> </w:t>
      </w:r>
      <w:r w:rsidRPr="00D63AE2">
        <w:rPr>
          <w:lang w:eastAsia="ko-KR"/>
        </w:rPr>
        <w:t xml:space="preserve">or </w:t>
      </w:r>
      <w:del w:id="295" w:author="Huawei, HiSilicon" w:date="2025-09-05T18:26:00Z">
        <w:r w:rsidRPr="00D63AE2">
          <w:rPr>
            <w:lang w:eastAsia="ko-KR"/>
          </w:rPr>
          <w:delText>one</w:delText>
        </w:r>
      </w:del>
      <w:ins w:id="296" w:author="Huawei, HiSilicon" w:date="2025-09-05T18:26:00Z">
        <w:r w:rsidR="00CC2205">
          <w:rPr>
            <w:lang w:eastAsia="ko-KR"/>
          </w:rPr>
          <w:t>the</w:t>
        </w:r>
      </w:ins>
      <w:r w:rsidRPr="00D63AE2">
        <w:rPr>
          <w:lang w:eastAsia="ko-KR"/>
        </w:rPr>
        <w:t xml:space="preserve"> </w:t>
      </w:r>
      <w:r w:rsidRPr="00D63AE2">
        <w:rPr>
          <w:i/>
          <w:iCs/>
          <w:lang w:eastAsia="zh-CN"/>
        </w:rPr>
        <w:t xml:space="preserve">A-IoT </w:t>
      </w:r>
      <w:r w:rsidRPr="00D63AE2">
        <w:rPr>
          <w:i/>
          <w:iCs/>
          <w:lang w:eastAsia="ko-KR"/>
        </w:rPr>
        <w:t>Paging</w:t>
      </w:r>
      <w:r w:rsidRPr="00D63AE2">
        <w:rPr>
          <w:lang w:eastAsia="ko-KR"/>
        </w:rPr>
        <w:t xml:space="preserve"> message (i.e., the device </w:t>
      </w:r>
      <w:del w:id="297" w:author="Huawei, HiSilicon" w:date="2025-09-05T18:26:00Z">
        <w:r w:rsidRPr="00D63AE2">
          <w:rPr>
            <w:lang w:eastAsia="ko-KR"/>
          </w:rPr>
          <w:delText>does</w:delText>
        </w:r>
      </w:del>
      <w:ins w:id="298" w:author="Huawei, HiSilicon" w:date="2025-09-05T18:26:00Z">
        <w:r w:rsidR="002D577C">
          <w:rPr>
            <w:lang w:eastAsia="ko-KR"/>
          </w:rPr>
          <w:t>shall</w:t>
        </w:r>
      </w:ins>
      <w:r w:rsidRPr="00D63AE2">
        <w:rPr>
          <w:lang w:eastAsia="ko-KR"/>
        </w:rPr>
        <w:t xml:space="preserve"> not </w:t>
      </w:r>
      <w:del w:id="299" w:author="Huawei, HiSilicon" w:date="2025-09-05T18:26:00Z">
        <w:r w:rsidRPr="00D63AE2">
          <w:rPr>
            <w:lang w:eastAsia="ko-KR"/>
          </w:rPr>
          <w:delText>process</w:delText>
        </w:r>
      </w:del>
      <w:ins w:id="300" w:author="Huawei, HiSilicon" w:date="2025-09-05T18:26:00Z">
        <w:r w:rsidR="002D577C">
          <w:rPr>
            <w:lang w:eastAsia="ko-KR"/>
          </w:rPr>
          <w:t>monitor for</w:t>
        </w:r>
      </w:ins>
      <w:r w:rsidRPr="00D63AE2">
        <w:rPr>
          <w:lang w:eastAsia="ko-KR"/>
        </w:rPr>
        <w:t xml:space="preserve"> the </w:t>
      </w:r>
      <w:r w:rsidRPr="00D63AE2">
        <w:rPr>
          <w:i/>
          <w:iCs/>
          <w:lang w:eastAsia="ko-KR"/>
        </w:rPr>
        <w:t>Random ID Response</w:t>
      </w:r>
      <w:r w:rsidRPr="00D63AE2">
        <w:rPr>
          <w:lang w:eastAsia="ko-KR"/>
        </w:rPr>
        <w:t xml:space="preserve"> message after that). </w:t>
      </w:r>
      <w:ins w:id="301" w:author="Huawei, HiSilicon" w:date="2025-09-05T18:26:00Z">
        <w:r w:rsidR="00CC2205">
          <w:rPr>
            <w:lang w:eastAsia="ko-KR"/>
          </w:rPr>
          <w:t xml:space="preserve">The </w:t>
        </w:r>
        <w:r w:rsidR="007A55A6">
          <w:rPr>
            <w:i/>
            <w:iCs/>
            <w:lang w:eastAsia="ko-KR"/>
          </w:rPr>
          <w:t>K</w:t>
        </w:r>
        <w:r w:rsidR="007A55A6">
          <w:rPr>
            <w:lang w:eastAsia="ko-KR"/>
          </w:rPr>
          <w:t xml:space="preserve"> is configured in the </w:t>
        </w:r>
        <w:r w:rsidR="007A55A6" w:rsidRPr="00CD5015">
          <w:rPr>
            <w:i/>
            <w:iCs/>
            <w:lang w:eastAsia="ko-KR"/>
          </w:rPr>
          <w:t>A-IoT Paging</w:t>
        </w:r>
        <w:r w:rsidR="007A55A6">
          <w:rPr>
            <w:lang w:eastAsia="ko-KR"/>
          </w:rPr>
          <w:t xml:space="preserve"> message</w:t>
        </w:r>
        <w:r w:rsidR="00CC2205">
          <w:rPr>
            <w:lang w:eastAsia="ko-KR"/>
          </w:rPr>
          <w:t>.</w:t>
        </w:r>
      </w:ins>
    </w:p>
    <w:p w14:paraId="2A78EEA8" w14:textId="77777777" w:rsidR="00891729" w:rsidRPr="00D63AE2" w:rsidRDefault="00891729" w:rsidP="00891729">
      <w:pPr>
        <w:rPr>
          <w:lang w:eastAsia="ko-KR"/>
        </w:rPr>
      </w:pPr>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DB6BCE7" w:rsidR="007E288D" w:rsidRDefault="00891729" w:rsidP="00B743FD">
      <w:pPr>
        <w:pStyle w:val="B3"/>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del w:id="302" w:author="Huawei, HiSilicon" w:date="2025-09-05T18:26:00Z">
        <w:r w:rsidRPr="00D63AE2">
          <w:rPr>
            <w:lang w:eastAsia="ko-KR"/>
          </w:rPr>
          <w:delText>:</w:delText>
        </w:r>
      </w:del>
      <w:ins w:id="303" w:author="Huawei, HiSilicon" w:date="2025-09-05T18:26:00Z">
        <w:r w:rsidR="007E288D">
          <w:t>; and</w:t>
        </w:r>
      </w:ins>
    </w:p>
    <w:p w14:paraId="317C3D4E" w14:textId="0D8B1BB5" w:rsidR="00891729" w:rsidRPr="00D63AE2" w:rsidRDefault="007E288D" w:rsidP="00B743FD">
      <w:pPr>
        <w:pStyle w:val="B3"/>
        <w:rPr>
          <w:ins w:id="304" w:author="Huawei, HiSilicon" w:date="2025-09-05T18:26:00Z"/>
          <w:lang w:eastAsia="ko-KR"/>
        </w:rPr>
      </w:pPr>
      <w:ins w:id="305" w:author="Huawei, HiSilicon" w:date="2025-09-05T18:26:00Z">
        <w:r>
          <w:t>3&gt;</w:t>
        </w:r>
        <w:r>
          <w:tab/>
          <w:t xml:space="preserve">if </w:t>
        </w:r>
        <w:r w:rsidR="00C2163B" w:rsidRPr="00CB5ECF">
          <w:t xml:space="preserve">the </w:t>
        </w:r>
        <w:r w:rsidR="00C2163B" w:rsidRPr="00CB5ECF">
          <w:rPr>
            <w:i/>
            <w:iCs/>
          </w:rPr>
          <w:t>Frequency Index</w:t>
        </w:r>
        <w:r w:rsidR="00C2163B" w:rsidRPr="00CB5ECF">
          <w:t xml:space="preserve"> field is </w:t>
        </w:r>
        <w:r>
          <w:t xml:space="preserve">present (i.e., </w:t>
        </w:r>
        <w:r w:rsidRPr="007E288D">
          <w:rPr>
            <w:i/>
            <w:iCs/>
          </w:rPr>
          <w:t>Frequency Index Present Indication</w:t>
        </w:r>
        <w:r>
          <w:t xml:space="preserve"> is set to 1),</w:t>
        </w:r>
        <w:r w:rsidR="00C2163B">
          <w:t xml:space="preserve"> and</w:t>
        </w:r>
        <w:r>
          <w:t xml:space="preserve"> the </w:t>
        </w:r>
        <w:r w:rsidR="00C2163B">
          <w:t xml:space="preserve">small frequency shift factor indicated by the </w:t>
        </w:r>
        <w:r w:rsidRPr="007E288D">
          <w:rPr>
            <w:i/>
            <w:iCs/>
          </w:rPr>
          <w:t>Frequency Index</w:t>
        </w:r>
        <w:r>
          <w:t xml:space="preserve"> field matches the value of the small frequency shift factor used for the transmission of </w:t>
        </w:r>
        <w:r w:rsidRPr="007E288D">
          <w:rPr>
            <w:i/>
            <w:iCs/>
          </w:rPr>
          <w:t>Access Random ID</w:t>
        </w:r>
        <w:r>
          <w:t xml:space="preserve"> message</w:t>
        </w:r>
        <w:r w:rsidR="00891729" w:rsidRPr="00D63AE2">
          <w:rPr>
            <w:lang w:eastAsia="ko-KR"/>
          </w:rPr>
          <w:t>:</w:t>
        </w:r>
      </w:ins>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306" w:name="_Toc195805185"/>
      <w:r w:rsidRPr="00D63AE2">
        <w:t>4&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Heading3"/>
      </w:pPr>
      <w:bookmarkStart w:id="307" w:name="_Toc197703341"/>
      <w:bookmarkStart w:id="308" w:name="_Toc207984245"/>
      <w:bookmarkStart w:id="309" w:name="_Toc206165656"/>
      <w:r w:rsidRPr="00D63AE2">
        <w:t>5.3.2</w:t>
      </w:r>
      <w:r w:rsidRPr="00D63AE2">
        <w:tab/>
        <w:t>Contention-Free Access procedure</w:t>
      </w:r>
      <w:bookmarkEnd w:id="306"/>
      <w:bookmarkEnd w:id="307"/>
      <w:bookmarkEnd w:id="308"/>
      <w:bookmarkEnd w:id="309"/>
    </w:p>
    <w:p w14:paraId="039716DB" w14:textId="21A07702" w:rsidR="00891729" w:rsidRPr="00D63AE2" w:rsidRDefault="00891729" w:rsidP="00891729">
      <w:r w:rsidRPr="00D63AE2">
        <w:t>If Contention-Free Access</w:t>
      </w:r>
      <w:r w:rsidR="00CD5015">
        <w:t xml:space="preserve"> </w:t>
      </w:r>
      <w:ins w:id="310" w:author="Huawei, HiSilicon" w:date="2025-09-05T18:26:00Z">
        <w:r w:rsidR="00CD5015">
          <w:t>(CFA)</w:t>
        </w:r>
        <w:r w:rsidRPr="00D63AE2">
          <w:t xml:space="preserve"> </w:t>
        </w:r>
      </w:ins>
      <w:r w:rsidRPr="00D63AE2">
        <w:t>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6679EA58" w:rsidR="00891729" w:rsidRDefault="00891729" w:rsidP="00891729">
      <w:pPr>
        <w:pStyle w:val="Heading2"/>
      </w:pPr>
      <w:bookmarkStart w:id="311" w:name="_Toc197703342"/>
      <w:bookmarkStart w:id="312" w:name="_Toc207984246"/>
      <w:bookmarkStart w:id="313" w:name="_Toc206165657"/>
      <w:r w:rsidRPr="00D63AE2">
        <w:t>5.4</w:t>
      </w:r>
      <w:r w:rsidRPr="00D63AE2">
        <w:tab/>
        <w:t xml:space="preserve">A-IoT upper layer data </w:t>
      </w:r>
      <w:del w:id="314" w:author="Huawei, HiSilicon" w:date="2025-09-05T18:26:00Z">
        <w:r w:rsidRPr="00D63AE2">
          <w:delText>transmission</w:delText>
        </w:r>
      </w:del>
      <w:bookmarkEnd w:id="313"/>
      <w:ins w:id="315" w:author="Huawei, HiSilicon" w:date="2025-09-05T18:26:00Z">
        <w:r w:rsidR="00290612">
          <w:t>procedure</w:t>
        </w:r>
      </w:ins>
      <w:bookmarkEnd w:id="311"/>
      <w:bookmarkEnd w:id="312"/>
    </w:p>
    <w:p w14:paraId="1FDA9651" w14:textId="77777777" w:rsidR="00290612" w:rsidRPr="00290612" w:rsidRDefault="00290612" w:rsidP="003D7344">
      <w:pPr>
        <w:pStyle w:val="Heading3"/>
        <w:rPr>
          <w:ins w:id="316" w:author="Huawei, HiSilicon" w:date="2025-09-05T18:26:00Z"/>
          <w:rFonts w:ascii="Times New Roman" w:hAnsi="Times New Roman"/>
          <w:sz w:val="20"/>
          <w:lang w:eastAsia="zh-CN"/>
        </w:rPr>
      </w:pPr>
      <w:bookmarkStart w:id="317" w:name="_Toc207984247"/>
      <w:bookmarkStart w:id="318" w:name="_Toc206165658"/>
      <w:r w:rsidRPr="00290612">
        <w:rPr>
          <w:lang w:eastAsia="zh-CN"/>
        </w:rPr>
        <w:t>5.4.1</w:t>
      </w:r>
      <w:r w:rsidRPr="00290612">
        <w:rPr>
          <w:lang w:eastAsia="zh-CN"/>
        </w:rPr>
        <w:tab/>
      </w:r>
      <w:ins w:id="319" w:author="Huawei, HiSilicon" w:date="2025-09-05T18:26:00Z">
        <w:r w:rsidRPr="00290612">
          <w:rPr>
            <w:lang w:eastAsia="zh-CN"/>
          </w:rPr>
          <w:t>General</w:t>
        </w:r>
        <w:bookmarkEnd w:id="317"/>
      </w:ins>
    </w:p>
    <w:p w14:paraId="5B2F7268" w14:textId="478E931C" w:rsidR="00290612" w:rsidRPr="00943D78" w:rsidRDefault="00290612" w:rsidP="00290612">
      <w:pPr>
        <w:spacing w:after="60"/>
        <w:rPr>
          <w:ins w:id="320" w:author="Huawei, HiSilicon" w:date="2025-09-05T18:26:00Z"/>
          <w:color w:val="EE0000"/>
        </w:rPr>
      </w:pPr>
      <w:ins w:id="321" w:author="Huawei, HiSilicon" w:date="2025-09-05T18:26:00Z">
        <w:r w:rsidRPr="00943D78">
          <w:rPr>
            <w:lang w:eastAsia="zh-CN"/>
          </w:rPr>
          <w:t xml:space="preserve">The purpose of this procedure is for a device to transmit or receive </w:t>
        </w:r>
        <w:r w:rsidRPr="00943D78">
          <w:t xml:space="preserve">upper layer data. </w:t>
        </w:r>
      </w:ins>
    </w:p>
    <w:p w14:paraId="44C78F57" w14:textId="43AE81FF" w:rsidR="00891729" w:rsidRPr="00D63AE2" w:rsidRDefault="00891729" w:rsidP="00891729">
      <w:pPr>
        <w:pStyle w:val="Heading3"/>
      </w:pPr>
      <w:bookmarkStart w:id="322" w:name="_Toc195805187"/>
      <w:bookmarkStart w:id="323" w:name="_Toc197703343"/>
      <w:bookmarkStart w:id="324" w:name="_Toc207984248"/>
      <w:ins w:id="325" w:author="Huawei, HiSilicon" w:date="2025-09-05T18:26:00Z">
        <w:r w:rsidRPr="00D63AE2">
          <w:t>5.4.</w:t>
        </w:r>
        <w:r w:rsidR="003D7344">
          <w:t>2</w:t>
        </w:r>
        <w:r w:rsidRPr="00D63AE2">
          <w:tab/>
        </w:r>
      </w:ins>
      <w:r w:rsidRPr="00D63AE2">
        <w:t>D2R message transmission</w:t>
      </w:r>
      <w:bookmarkEnd w:id="318"/>
      <w:bookmarkEnd w:id="322"/>
      <w:bookmarkEnd w:id="323"/>
      <w:bookmarkEnd w:id="324"/>
    </w:p>
    <w:p w14:paraId="36D2C763" w14:textId="0DA81C35" w:rsidR="00891729" w:rsidRPr="00D63AE2" w:rsidRDefault="00891729" w:rsidP="00891729">
      <w:bookmarkStart w:id="326" w:name="OLE_LINK13"/>
      <w:r w:rsidRPr="00D63AE2">
        <w:t>Upon initiation of the procedure</w:t>
      </w:r>
      <w:ins w:id="327" w:author="Huawei, HiSilicon" w:date="2025-09-05T18:26:00Z">
        <w:r w:rsidR="003D7344">
          <w:t xml:space="preserve"> corresponding to the A-IoT access procedure or reception of </w:t>
        </w:r>
        <w:r w:rsidR="008C2280">
          <w:t>a</w:t>
        </w:r>
        <w:r w:rsidR="006324CD">
          <w:t>n</w:t>
        </w:r>
        <w:r w:rsidR="008C2280">
          <w:t xml:space="preserve"> </w:t>
        </w:r>
        <w:r w:rsidR="003D7344" w:rsidRPr="008C2280">
          <w:rPr>
            <w:i/>
            <w:iCs/>
          </w:rPr>
          <w:t xml:space="preserve">R2D </w:t>
        </w:r>
        <w:r w:rsidR="008C2280" w:rsidRPr="008C2280">
          <w:rPr>
            <w:i/>
            <w:iCs/>
          </w:rPr>
          <w:t>Upper Layer Data</w:t>
        </w:r>
        <w:r w:rsidR="008C2280">
          <w:t xml:space="preserve"> </w:t>
        </w:r>
        <w:r w:rsidR="008C2280" w:rsidRPr="008C2280">
          <w:rPr>
            <w:i/>
            <w:iCs/>
          </w:rPr>
          <w:t xml:space="preserve">Transfer </w:t>
        </w:r>
        <w:r w:rsidR="003D7344">
          <w:t xml:space="preserve">message which contains </w:t>
        </w:r>
        <w:r w:rsidR="008C2280">
          <w:t xml:space="preserve">either </w:t>
        </w:r>
        <w:r w:rsidR="00C2163B">
          <w:t xml:space="preserve">the </w:t>
        </w:r>
        <w:r w:rsidR="00C2163B" w:rsidRPr="00943D78">
          <w:rPr>
            <w:i/>
            <w:iCs/>
          </w:rPr>
          <w:t>Data SDU field</w:t>
        </w:r>
        <w:r w:rsidR="008C2280">
          <w:t xml:space="preserve"> or </w:t>
        </w:r>
        <w:r w:rsidR="00C2163B">
          <w:t>the</w:t>
        </w:r>
        <w:r w:rsidR="008C2280">
          <w:t xml:space="preserve"> </w:t>
        </w:r>
        <w:r w:rsidR="008C2280" w:rsidRPr="008C2280">
          <w:rPr>
            <w:i/>
            <w:iCs/>
          </w:rPr>
          <w:t>Received Data Size field</w:t>
        </w:r>
        <w:r w:rsidR="008C2280">
          <w:t xml:space="preserve"> set to 0</w:t>
        </w:r>
      </w:ins>
      <w:r w:rsidRPr="00D63AE2">
        <w:t>, the A-IoT MAC entity shall:</w:t>
      </w:r>
    </w:p>
    <w:bookmarkEnd w:id="326"/>
    <w:p w14:paraId="4F37EA8B" w14:textId="47934202" w:rsidR="00891729" w:rsidRPr="00D63AE2" w:rsidRDefault="00891729" w:rsidP="00F7171A">
      <w:pPr>
        <w:pStyle w:val="B1"/>
      </w:pPr>
      <w:r w:rsidRPr="00D63AE2">
        <w:t>1&gt;</w:t>
      </w:r>
      <w:r w:rsidRPr="00D63AE2">
        <w:tab/>
        <w:t xml:space="preserve">apply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328" w:name="_Hlk207576429"/>
      <w:ins w:id="329" w:author="Huawei, HiSilicon" w:date="2025-09-05T18:26:00Z">
        <w:r w:rsidR="008C2280">
          <w:t xml:space="preserve">either </w:t>
        </w:r>
      </w:ins>
      <w:r w:rsidRPr="00D63AE2">
        <w:t xml:space="preserve">the </w:t>
      </w:r>
      <w:r w:rsidRPr="00D63AE2">
        <w:rPr>
          <w:i/>
          <w:iCs/>
          <w:lang w:eastAsia="zh-CN"/>
        </w:rPr>
        <w:t xml:space="preserve">Data SDU </w:t>
      </w:r>
      <w:bookmarkEnd w:id="328"/>
      <w:r w:rsidRPr="00D63AE2">
        <w:rPr>
          <w:lang w:eastAsia="zh-CN"/>
        </w:rPr>
        <w:t>field</w:t>
      </w:r>
      <w:ins w:id="330" w:author="Huawei, HiSilicon" w:date="2025-09-05T18:26:00Z">
        <w:r w:rsidR="008C2280">
          <w:rPr>
            <w:lang w:eastAsia="zh-CN"/>
          </w:rPr>
          <w:t xml:space="preserve"> </w:t>
        </w:r>
        <w:r w:rsidR="008C2280">
          <w:t xml:space="preserve">or the </w:t>
        </w:r>
        <w:r w:rsidR="008C2280" w:rsidRPr="008C2280">
          <w:rPr>
            <w:i/>
            <w:iCs/>
          </w:rPr>
          <w:t>Received Data Size field</w:t>
        </w:r>
        <w:r w:rsidR="008C2280">
          <w:t xml:space="preserve"> set to 0</w:t>
        </w:r>
        <w:r w:rsidR="00C2163B">
          <w:t>, whichever triggered the initiation of the procedure</w:t>
        </w:r>
      </w:ins>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field;</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59F12F39" w14:textId="60603FA0" w:rsidR="00891729" w:rsidRPr="00D63AE2" w:rsidRDefault="00891729" w:rsidP="00891729">
      <w:pPr>
        <w:pStyle w:val="B3"/>
      </w:pPr>
      <w:r w:rsidRPr="00D63AE2">
        <w:t>3&gt;</w:t>
      </w:r>
      <w:r w:rsidRPr="00D63AE2">
        <w:tab/>
      </w:r>
      <w:ins w:id="331" w:author="Huawei, HiSilicon" w:date="2025-09-05T18:26:00Z">
        <w:r w:rsidR="00AE46FE">
          <w:t>initiate the segmentation procedure for</w:t>
        </w:r>
        <w:r w:rsidR="00AE46FE" w:rsidRPr="00D63AE2">
          <w:t xml:space="preserve"> </w:t>
        </w:r>
      </w:ins>
      <w:r w:rsidRPr="00D63AE2">
        <w:t xml:space="preserve">the upper layer data SDU </w:t>
      </w:r>
      <w:del w:id="332" w:author="Huawei, HiSilicon" w:date="2025-09-05T18:26:00Z">
        <w:r w:rsidRPr="00D63AE2">
          <w:delText>is to be segmented according to clause</w:delText>
        </w:r>
      </w:del>
      <w:ins w:id="333" w:author="Huawei, HiSilicon" w:date="2025-09-05T18:26:00Z">
        <w:r w:rsidR="00AE46FE">
          <w:t>as specified in</w:t>
        </w:r>
      </w:ins>
      <w:r w:rsidRPr="00D63AE2">
        <w:t xml:space="preserve"> 5.4.</w:t>
      </w:r>
      <w:del w:id="334" w:author="Huawei, HiSilicon" w:date="2025-09-05T18:26:00Z">
        <w:r w:rsidRPr="00D63AE2">
          <w:delText>3</w:delText>
        </w:r>
      </w:del>
      <w:ins w:id="335" w:author="Huawei, HiSilicon" w:date="2025-09-05T18:26:00Z">
        <w:r w:rsidR="00CA620B">
          <w:t>4</w:t>
        </w:r>
      </w:ins>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6775CABE"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del w:id="336" w:author="Huawei, HiSilicon" w:date="2025-09-05T18:26:00Z">
        <w:r w:rsidRPr="00D63AE2">
          <w:delText>[value ffs];</w:delText>
        </w:r>
      </w:del>
      <w:ins w:id="337" w:author="Huawei, HiSilicon" w:date="2025-09-05T18:26:00Z">
        <w:r w:rsidR="00B01D5B">
          <w:t>0</w:t>
        </w:r>
        <w:r w:rsidRPr="00D63AE2">
          <w:t>;</w:t>
        </w:r>
      </w:ins>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CEFD143" w:rsidR="00492D0A" w:rsidRDefault="00F3137C" w:rsidP="00F3137C">
      <w:pPr>
        <w:pStyle w:val="B3"/>
        <w:rPr>
          <w:ins w:id="338" w:author="Huawei, HiSilicon" w:date="2025-09-05T18:26:00Z"/>
        </w:rPr>
      </w:pPr>
      <w:del w:id="339" w:author="Huawei, HiSilicon" w:date="2025-09-05T18:26:00Z">
        <w:r w:rsidRPr="00D63AE2">
          <w:delText>3</w:delText>
        </w:r>
      </w:del>
      <w:ins w:id="340" w:author="Huawei, HiSilicon" w:date="2025-09-05T18:26:00Z">
        <w:r w:rsidRPr="00D63AE2">
          <w:t>3&gt;</w:t>
        </w:r>
        <w:r w:rsidRPr="00D63AE2">
          <w:tab/>
        </w:r>
        <w:r w:rsidR="00492D0A">
          <w:t xml:space="preserve">if the size of the resulting MAC PDU including no upper layer data is smaller than </w:t>
        </w:r>
        <w:bookmarkStart w:id="341" w:name="OLE_LINK10"/>
        <w:r w:rsidR="00492D0A">
          <w:t xml:space="preserve">the resource size given by the </w:t>
        </w:r>
        <w:r w:rsidR="00492D0A" w:rsidRPr="00492D0A">
          <w:rPr>
            <w:i/>
            <w:iCs/>
          </w:rPr>
          <w:t>D2R TBS</w:t>
        </w:r>
        <w:r w:rsidR="00492D0A">
          <w:t xml:space="preserve"> in the </w:t>
        </w:r>
        <w:r w:rsidR="00492D0A" w:rsidRPr="00492D0A">
          <w:rPr>
            <w:i/>
            <w:iCs/>
          </w:rPr>
          <w:t>D2R Scheduling Info</w:t>
        </w:r>
        <w:bookmarkEnd w:id="341"/>
        <w:r w:rsidR="00492D0A">
          <w:t>:</w:t>
        </w:r>
      </w:ins>
    </w:p>
    <w:p w14:paraId="14753204" w14:textId="4EF9F492" w:rsidR="00F3137C" w:rsidRPr="00D63AE2" w:rsidRDefault="00492D0A" w:rsidP="00492D0A">
      <w:pPr>
        <w:pStyle w:val="B4"/>
        <w:pPrChange w:id="342" w:author="Huawei, HiSilicon" w:date="2025-09-05T18:26:00Z">
          <w:pPr>
            <w:pStyle w:val="B3"/>
          </w:pPr>
        </w:pPrChange>
      </w:pPr>
      <w:ins w:id="343" w:author="Huawei, HiSilicon" w:date="2025-09-05T18:26:00Z">
        <w:r>
          <w:t>4</w:t>
        </w:r>
      </w:ins>
      <w:r>
        <w:t>&gt;</w:t>
      </w:r>
      <w:r>
        <w:tab/>
      </w:r>
      <w:r w:rsidR="00F3137C" w:rsidRPr="00D63AE2">
        <w:t xml:space="preserve">include the </w:t>
      </w:r>
      <w:r w:rsidR="00F3137C" w:rsidRPr="00D63AE2">
        <w:rPr>
          <w:i/>
          <w:iCs/>
        </w:rPr>
        <w:t>MAC Padding</w:t>
      </w:r>
      <w:r w:rsidR="00F3137C" w:rsidRPr="00D63AE2">
        <w:t xml:space="preserve"> field;</w:t>
      </w:r>
    </w:p>
    <w:p w14:paraId="3BF7E111" w14:textId="247AF870" w:rsidR="00F3137C" w:rsidRPr="00D63AE2" w:rsidRDefault="00F3137C" w:rsidP="00F7171A">
      <w:pPr>
        <w:pStyle w:val="B2"/>
      </w:pPr>
      <w:r w:rsidRPr="00D63AE2">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344"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073BC2F2" w:rsidR="00891729" w:rsidRPr="00D63AE2" w:rsidRDefault="00891729" w:rsidP="00891729">
      <w:pPr>
        <w:pStyle w:val="Heading3"/>
      </w:pPr>
      <w:bookmarkStart w:id="345" w:name="_Toc197703344"/>
      <w:bookmarkStart w:id="346" w:name="_Toc207984249"/>
      <w:bookmarkStart w:id="347" w:name="_Toc206165659"/>
      <w:r w:rsidRPr="00D63AE2">
        <w:t>5.4.</w:t>
      </w:r>
      <w:del w:id="348" w:author="Huawei, HiSilicon" w:date="2025-09-05T18:26:00Z">
        <w:r w:rsidRPr="00D63AE2">
          <w:delText>2</w:delText>
        </w:r>
      </w:del>
      <w:ins w:id="349" w:author="Huawei, HiSilicon" w:date="2025-09-05T18:26:00Z">
        <w:r w:rsidR="008C2280">
          <w:t>3</w:t>
        </w:r>
      </w:ins>
      <w:r w:rsidRPr="00D63AE2">
        <w:tab/>
        <w:t>R2D message reception</w:t>
      </w:r>
      <w:bookmarkEnd w:id="344"/>
      <w:bookmarkEnd w:id="345"/>
      <w:bookmarkEnd w:id="346"/>
      <w:bookmarkEnd w:id="347"/>
    </w:p>
    <w:p w14:paraId="37B433CA" w14:textId="4C4A28C4" w:rsidR="00891729" w:rsidRPr="00D63AE2" w:rsidRDefault="00891729" w:rsidP="00891729">
      <w:del w:id="350" w:author="Huawei, HiSilicon" w:date="2025-09-05T18:26:00Z">
        <w:r w:rsidRPr="00D63AE2">
          <w:delText>Once a</w:delText>
        </w:r>
      </w:del>
      <w:ins w:id="351" w:author="Huawei, HiSilicon" w:date="2025-09-05T18:26:00Z">
        <w:r w:rsidR="00AE46FE">
          <w:t>Upon reception of a</w:t>
        </w:r>
        <w:r w:rsidR="006324CD">
          <w:t>n</w:t>
        </w:r>
      </w:ins>
      <w:r w:rsidRPr="00D63AE2">
        <w:t xml:space="preserve"> </w:t>
      </w:r>
      <w:r w:rsidRPr="00F7171A">
        <w:rPr>
          <w:i/>
        </w:rPr>
        <w:t xml:space="preserve">R2D </w:t>
      </w:r>
      <w:r w:rsidRPr="00D63AE2">
        <w:rPr>
          <w:i/>
          <w:iCs/>
        </w:rPr>
        <w:t>Upper Layer Data Transfer</w:t>
      </w:r>
      <w:r w:rsidRPr="00D63AE2">
        <w:t xml:space="preserve"> message</w:t>
      </w:r>
      <w:del w:id="352" w:author="Huawei, HiSilicon" w:date="2025-09-05T18:26:00Z">
        <w:r w:rsidRPr="00D63AE2">
          <w:delText xml:space="preserve"> is received</w:delText>
        </w:r>
      </w:del>
      <w:r w:rsidRPr="00D63AE2">
        <w:t>, the A-IoT MAC entity shall:</w:t>
      </w:r>
    </w:p>
    <w:p w14:paraId="1733AB78" w14:textId="4AF6E232" w:rsidR="00891729" w:rsidRPr="00D63AE2" w:rsidRDefault="00891729" w:rsidP="00891729">
      <w:pPr>
        <w:pStyle w:val="B1"/>
      </w:pPr>
      <w:r w:rsidRPr="00D63AE2">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540ABAF9"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del w:id="353" w:author="Huawei, HiSilicon" w:date="2025-09-05T18:26:00Z">
        <w:r w:rsidRPr="00D63AE2">
          <w:rPr>
            <w:lang w:eastAsia="ko-KR"/>
          </w:rPr>
          <w:delText>:</w:delText>
        </w:r>
      </w:del>
      <w:ins w:id="354" w:author="Huawei, HiSilicon" w:date="2025-09-05T18:26:00Z">
        <w:r w:rsidR="00AE46FE" w:rsidRPr="00AE46FE">
          <w:t xml:space="preserve"> </w:t>
        </w:r>
        <w:r w:rsidR="00AE46FE">
          <w:t xml:space="preserve">(i.e., </w:t>
        </w:r>
        <w:r w:rsidR="00AE46FE" w:rsidRPr="00943D78">
          <w:rPr>
            <w:i/>
            <w:iCs/>
          </w:rPr>
          <w:t>CI</w:t>
        </w:r>
        <w:r w:rsidR="00AE46FE">
          <w:t xml:space="preserve"> field set to 1)</w:t>
        </w:r>
        <w:r w:rsidRPr="00D63AE2">
          <w:rPr>
            <w:lang w:eastAsia="ko-KR"/>
          </w:rPr>
          <w:t>:</w:t>
        </w:r>
      </w:ins>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355" w:name="_Hlk204971873"/>
      <w:r w:rsidRPr="00D63AE2">
        <w:t>the upper layer data SDU</w:t>
      </w:r>
      <w:bookmarkEnd w:id="355"/>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3AB3BF25"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356" w:author="Huawei, HiSilicon" w:date="2025-09-05T18:26:00Z">
        <w:r w:rsidRPr="0047614C">
          <w:rPr>
            <w:lang w:eastAsia="ko-KR"/>
          </w:rPr>
          <w:delText>1</w:delText>
        </w:r>
      </w:del>
      <w:ins w:id="357" w:author="Huawei, HiSilicon" w:date="2025-09-05T18:26:00Z">
        <w:r w:rsidR="008C2280">
          <w:rPr>
            <w:lang w:eastAsia="ko-KR"/>
          </w:rPr>
          <w:t>2</w:t>
        </w:r>
      </w:ins>
      <w:r w:rsidRPr="0047614C">
        <w:rPr>
          <w:lang w:eastAsia="zh-CN"/>
        </w:rPr>
        <w:t>;</w:t>
      </w:r>
    </w:p>
    <w:p w14:paraId="64FAD636" w14:textId="1CB8BC5F" w:rsidR="00891729" w:rsidRDefault="00891729" w:rsidP="00891729">
      <w:pPr>
        <w:pStyle w:val="B2"/>
        <w:rPr>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field is included</w:t>
      </w:r>
      <w:del w:id="358" w:author="Huawei, HiSilicon" w:date="2025-09-05T18:26:00Z">
        <w:r w:rsidRPr="00D63AE2">
          <w:rPr>
            <w:lang w:eastAsia="ko-KR"/>
          </w:rPr>
          <w:delText>:</w:delText>
        </w:r>
      </w:del>
      <w:ins w:id="359" w:author="Huawei, HiSilicon" w:date="2025-09-05T18:26:00Z">
        <w:r w:rsidR="00AE46FE" w:rsidRPr="00AE46FE">
          <w:t xml:space="preserve"> </w:t>
        </w:r>
        <w:r w:rsidR="00AE46FE">
          <w:t xml:space="preserve">(i.e., </w:t>
        </w:r>
        <w:r w:rsidR="00AE46FE" w:rsidRPr="00943D78">
          <w:rPr>
            <w:i/>
            <w:iCs/>
          </w:rPr>
          <w:t>CI</w:t>
        </w:r>
        <w:r w:rsidR="00AE46FE">
          <w:t xml:space="preserve"> field set to 0)</w:t>
        </w:r>
        <w:r w:rsidRPr="00D63AE2">
          <w:rPr>
            <w:lang w:eastAsia="ko-KR"/>
          </w:rPr>
          <w:t>:</w:t>
        </w:r>
      </w:ins>
    </w:p>
    <w:p w14:paraId="08ACB123" w14:textId="761F3863" w:rsidR="008C2280" w:rsidRDefault="00CA620B" w:rsidP="00CA620B">
      <w:pPr>
        <w:pStyle w:val="B3"/>
        <w:rPr>
          <w:ins w:id="360" w:author="Huawei, HiSilicon" w:date="2025-09-05T18:26:00Z"/>
          <w:lang w:eastAsia="ko-KR"/>
        </w:rPr>
      </w:pPr>
      <w:r>
        <w:rPr>
          <w:lang w:eastAsia="zh-CN"/>
        </w:rPr>
        <w:t>3&gt;</w:t>
      </w:r>
      <w:r>
        <w:rPr>
          <w:lang w:eastAsia="zh-CN"/>
        </w:rPr>
        <w:tab/>
      </w:r>
      <w:del w:id="361" w:author="Huawei, HiSilicon" w:date="2025-09-05T18:26:00Z">
        <w:r w:rsidR="00891729" w:rsidRPr="00D63AE2">
          <w:rPr>
            <w:lang w:eastAsia="zh-CN"/>
          </w:rPr>
          <w:delText>perform</w:delText>
        </w:r>
      </w:del>
      <w:ins w:id="362" w:author="Huawei, HiSilicon" w:date="2025-09-05T18:26:00Z">
        <w:r w:rsidR="008C2280">
          <w:rPr>
            <w:lang w:eastAsia="zh-CN"/>
          </w:rPr>
          <w:t xml:space="preserve">if </w:t>
        </w:r>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6CC1991E" w:rsidR="008C2280" w:rsidRDefault="00CA620B" w:rsidP="00CA620B">
      <w:pPr>
        <w:pStyle w:val="B4"/>
        <w:rPr>
          <w:ins w:id="363" w:author="Huawei, HiSilicon" w:date="2025-09-05T18:26:00Z"/>
          <w:lang w:eastAsia="zh-CN"/>
        </w:rPr>
      </w:pPr>
      <w:ins w:id="364" w:author="Huawei, HiSilicon" w:date="2025-09-05T18:26:00Z">
        <w:r>
          <w:rPr>
            <w:lang w:eastAsia="zh-CN"/>
          </w:rPr>
          <w:t>4</w:t>
        </w:r>
        <w:r w:rsidR="008C2280">
          <w:rPr>
            <w:lang w:eastAsia="zh-CN"/>
          </w:rPr>
          <w:t>&gt;</w:t>
        </w:r>
        <w:r w:rsidR="008C2280">
          <w:rPr>
            <w:lang w:eastAsia="zh-CN"/>
          </w:rPr>
          <w:tab/>
        </w:r>
        <w:r w:rsidR="00AE46FE">
          <w:rPr>
            <w:lang w:eastAsia="zh-CN"/>
          </w:rPr>
          <w:t>initiate</w:t>
        </w:r>
        <w:r w:rsidR="008C2280">
          <w:rPr>
            <w:lang w:eastAsia="zh-CN"/>
          </w:rPr>
          <w:t xml:space="preserve">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r w:rsidR="008C2280">
          <w:rPr>
            <w:lang w:eastAsia="zh-CN"/>
          </w:rPr>
          <w:t>2</w:t>
        </w:r>
        <w:r w:rsidR="00AE46FE">
          <w:rPr>
            <w:lang w:eastAsia="zh-CN"/>
          </w:rPr>
          <w:t>;</w:t>
        </w:r>
      </w:ins>
    </w:p>
    <w:p w14:paraId="6BE5B59C" w14:textId="1981E0D8" w:rsidR="008C2280" w:rsidRPr="008C2280" w:rsidRDefault="00CA620B" w:rsidP="00CA620B">
      <w:pPr>
        <w:pStyle w:val="B3"/>
        <w:rPr>
          <w:ins w:id="365" w:author="Huawei, HiSilicon" w:date="2025-09-05T18:26:00Z"/>
          <w:lang w:eastAsia="zh-CN"/>
        </w:rPr>
      </w:pPr>
      <w:ins w:id="366" w:author="Huawei, HiSilicon" w:date="2025-09-05T18:26:00Z">
        <w:r>
          <w:rPr>
            <w:lang w:eastAsia="zh-CN"/>
          </w:rPr>
          <w:t>3&gt;</w:t>
        </w:r>
        <w:r>
          <w:rPr>
            <w:lang w:eastAsia="zh-CN"/>
          </w:rPr>
          <w:tab/>
        </w:r>
        <w:r w:rsidR="008C2280">
          <w:rPr>
            <w:lang w:eastAsia="zh-CN"/>
          </w:rPr>
          <w:t>else:</w:t>
        </w:r>
      </w:ins>
    </w:p>
    <w:p w14:paraId="05F8BEF8" w14:textId="26C330CB" w:rsidR="00891729" w:rsidRPr="00D63AE2" w:rsidRDefault="00CA620B" w:rsidP="00CA620B">
      <w:pPr>
        <w:pStyle w:val="B4"/>
        <w:rPr>
          <w:lang w:eastAsia="zh-CN"/>
        </w:rPr>
        <w:pPrChange w:id="367" w:author="Huawei, HiSilicon" w:date="2025-09-05T18:26:00Z">
          <w:pPr>
            <w:pStyle w:val="B3"/>
          </w:pPr>
        </w:pPrChange>
      </w:pPr>
      <w:ins w:id="368" w:author="Huawei, HiSilicon" w:date="2025-09-05T18:26:00Z">
        <w:r>
          <w:rPr>
            <w:lang w:eastAsia="zh-CN"/>
          </w:rPr>
          <w:t>4</w:t>
        </w:r>
        <w:r w:rsidR="00891729" w:rsidRPr="00D63AE2">
          <w:rPr>
            <w:lang w:eastAsia="zh-CN"/>
          </w:rPr>
          <w:t>&gt;</w:t>
        </w:r>
        <w:r w:rsidR="00891729" w:rsidRPr="00D63AE2">
          <w:rPr>
            <w:lang w:eastAsia="zh-CN"/>
          </w:rPr>
          <w:tab/>
        </w:r>
        <w:r w:rsidR="0064379F">
          <w:rPr>
            <w:lang w:eastAsia="zh-CN"/>
          </w:rPr>
          <w:t>initiate</w:t>
        </w:r>
      </w:ins>
      <w:r w:rsidR="00891729" w:rsidRPr="00D63AE2">
        <w:rPr>
          <w:lang w:eastAsia="zh-CN"/>
        </w:rPr>
        <w:t xml:space="preserve"> the D2R segmentation procedure using this information as specified in clause 5.4.</w:t>
      </w:r>
      <w:del w:id="369" w:author="Huawei, HiSilicon" w:date="2025-09-05T18:26:00Z">
        <w:r w:rsidR="00891729" w:rsidRPr="00D63AE2">
          <w:rPr>
            <w:lang w:eastAsia="zh-CN"/>
          </w:rPr>
          <w:delText>3</w:delText>
        </w:r>
      </w:del>
      <w:ins w:id="370" w:author="Huawei, HiSilicon" w:date="2025-09-05T18:26:00Z">
        <w:r w:rsidR="008C2280">
          <w:rPr>
            <w:lang w:eastAsia="zh-CN"/>
          </w:rPr>
          <w:t>4</w:t>
        </w:r>
      </w:ins>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293394EB"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del w:id="371" w:author="Huawei, HiSilicon" w:date="2025-09-05T18:26:00Z">
        <w:r w:rsidRPr="00D63AE2">
          <w:rPr>
            <w:lang w:eastAsia="ko-KR"/>
          </w:rPr>
          <w:delText>1</w:delText>
        </w:r>
      </w:del>
      <w:ins w:id="372" w:author="Huawei, HiSilicon" w:date="2025-09-05T18:26:00Z">
        <w:r w:rsidR="00CA620B">
          <w:rPr>
            <w:lang w:eastAsia="ko-KR"/>
          </w:rPr>
          <w:t>2</w:t>
        </w:r>
      </w:ins>
      <w:r w:rsidRPr="00D63AE2">
        <w:rPr>
          <w:lang w:eastAsia="ko-KR"/>
        </w:rPr>
        <w:t>.</w:t>
      </w:r>
    </w:p>
    <w:p w14:paraId="55B39C53" w14:textId="3AE4C58D" w:rsidR="00891729" w:rsidRDefault="00891729" w:rsidP="00891729">
      <w:pPr>
        <w:pStyle w:val="Heading3"/>
      </w:pPr>
      <w:bookmarkStart w:id="373" w:name="_Toc197703345"/>
      <w:bookmarkStart w:id="374" w:name="_Toc207984250"/>
      <w:bookmarkStart w:id="375" w:name="_Toc195805189"/>
      <w:bookmarkStart w:id="376" w:name="_Toc206165660"/>
      <w:r w:rsidRPr="00D63AE2">
        <w:t>5.4.</w:t>
      </w:r>
      <w:del w:id="377" w:author="Huawei, HiSilicon" w:date="2025-09-05T18:26:00Z">
        <w:r w:rsidRPr="00D63AE2">
          <w:delText>3</w:delText>
        </w:r>
      </w:del>
      <w:ins w:id="378" w:author="Huawei, HiSilicon" w:date="2025-09-05T18:26:00Z">
        <w:r w:rsidR="00CA620B">
          <w:t>4</w:t>
        </w:r>
      </w:ins>
      <w:r w:rsidRPr="00D63AE2">
        <w:tab/>
      </w:r>
      <w:r w:rsidR="00E560B9">
        <w:t xml:space="preserve">D2R </w:t>
      </w:r>
      <w:bookmarkEnd w:id="373"/>
      <w:r w:rsidR="00E560B9">
        <w:t>segmentation</w:t>
      </w:r>
      <w:bookmarkEnd w:id="374"/>
      <w:bookmarkEnd w:id="376"/>
    </w:p>
    <w:bookmarkEnd w:id="375"/>
    <w:p w14:paraId="65125EC8" w14:textId="1EB65F20"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del w:id="379" w:author="Huawei, HiSilicon" w:date="2025-09-05T18:26:00Z">
        <w:r w:rsidRPr="00D63AE2">
          <w:delText>1</w:delText>
        </w:r>
      </w:del>
      <w:ins w:id="380" w:author="Huawei, HiSilicon" w:date="2025-09-05T18:26:00Z">
        <w:r w:rsidR="00CA620B">
          <w:t>2</w:t>
        </w:r>
      </w:ins>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381" w:author="Huawei, HiSilicon" w:date="2025-09-05T18:26:00Z">
        <w:r w:rsidR="00CA620B">
          <w:rPr>
            <w:lang w:eastAsia="ko-KR"/>
          </w:rPr>
          <w:t xml:space="preserve"> not set to 0</w:t>
        </w:r>
      </w:ins>
      <w:r w:rsidRPr="00D63AE2">
        <w:rPr>
          <w:lang w:eastAsia="ko-KR"/>
        </w:rPr>
        <w:t>, as specified in clause 5.4.</w:t>
      </w:r>
      <w:del w:id="382" w:author="Huawei, HiSilicon" w:date="2025-09-05T18:26:00Z">
        <w:r w:rsidRPr="00D63AE2">
          <w:rPr>
            <w:lang w:eastAsia="ko-KR"/>
          </w:rPr>
          <w:delText>2</w:delText>
        </w:r>
      </w:del>
      <w:ins w:id="383" w:author="Huawei, HiSilicon" w:date="2025-09-05T18:26:00Z">
        <w:r w:rsidR="00CA620B">
          <w:rPr>
            <w:lang w:eastAsia="ko-KR"/>
          </w:rPr>
          <w:t>3</w:t>
        </w:r>
      </w:ins>
      <w:r w:rsidRPr="00D63AE2">
        <w:rPr>
          <w:lang w:eastAsia="ko-KR"/>
        </w:rPr>
        <w:t>,</w:t>
      </w:r>
      <w:r w:rsidRPr="00D63AE2">
        <w:t xml:space="preserve"> after this segmentation procedure is initiated,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bookmarkStart w:id="384" w:name="OLE_LINK15"/>
      <w:r w:rsidRPr="00D63AE2">
        <w:t xml:space="preserve">received in the </w:t>
      </w:r>
      <w:bookmarkStart w:id="385" w:name="OLE_LINK14"/>
      <w:r w:rsidRPr="00D63AE2">
        <w:rPr>
          <w:i/>
          <w:iCs/>
        </w:rPr>
        <w:t xml:space="preserve">R2D Upper Layer Data Transfer </w:t>
      </w:r>
      <w:r w:rsidRPr="00D63AE2">
        <w:t xml:space="preserve">message </w:t>
      </w:r>
      <w:bookmarkStart w:id="386" w:name="OLE_LINK16"/>
      <w:bookmarkEnd w:id="384"/>
      <w:bookmarkEnd w:id="385"/>
      <w:r w:rsidRPr="00D63AE2">
        <w:t>containing the</w:t>
      </w:r>
      <w:r w:rsidRPr="00D63AE2">
        <w:rPr>
          <w:i/>
          <w:iCs/>
          <w:lang w:eastAsia="ko-KR"/>
        </w:rPr>
        <w:t xml:space="preserve"> Received Data Size </w:t>
      </w:r>
      <w:r w:rsidRPr="00D63AE2">
        <w:rPr>
          <w:lang w:eastAsia="ko-KR"/>
        </w:rPr>
        <w:t>field</w:t>
      </w:r>
      <w:bookmarkEnd w:id="386"/>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r w:rsidRPr="00D63AE2">
        <w:rPr>
          <w:vertAlign w:val="superscript"/>
        </w:rPr>
        <w:t>th</w:t>
      </w:r>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556C1B47" w:rsidR="00891729" w:rsidRPr="00D63AE2" w:rsidRDefault="00891729" w:rsidP="007366C6">
      <w:pPr>
        <w:pStyle w:val="B3"/>
      </w:pPr>
      <w:r w:rsidRPr="00D63AE2">
        <w:t>3&gt;</w:t>
      </w:r>
      <w:r w:rsidRPr="00D63AE2">
        <w:tab/>
        <w:t xml:space="preserve">if </w:t>
      </w:r>
      <w:r w:rsidRPr="00F7171A">
        <w:t xml:space="preserve">the size of the resulting MAC PDU including the segment is </w:t>
      </w:r>
      <w:del w:id="387" w:author="Huawei, HiSilicon" w:date="2025-09-05T18:26:00Z">
        <w:r w:rsidRPr="00F7171A">
          <w:delText xml:space="preserve">expected to be </w:delText>
        </w:r>
      </w:del>
      <w:r w:rsidRPr="00F7171A">
        <w:t xml:space="preserve">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field;</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Heading2"/>
      </w:pPr>
      <w:bookmarkStart w:id="388" w:name="_Toc195805190"/>
      <w:bookmarkStart w:id="389" w:name="_Toc197703346"/>
      <w:bookmarkStart w:id="390" w:name="_Toc207984251"/>
      <w:bookmarkStart w:id="391" w:name="_Hlk201216329"/>
      <w:bookmarkStart w:id="392" w:name="_Toc206165661"/>
      <w:r w:rsidRPr="00D63AE2">
        <w:t>5.5</w:t>
      </w:r>
      <w:r w:rsidRPr="00D63AE2">
        <w:tab/>
        <w:t>Failure detection</w:t>
      </w:r>
      <w:bookmarkEnd w:id="388"/>
      <w:bookmarkEnd w:id="389"/>
      <w:bookmarkEnd w:id="390"/>
      <w:bookmarkEnd w:id="392"/>
    </w:p>
    <w:p w14:paraId="52048CBF" w14:textId="57258841" w:rsidR="00D859F3" w:rsidRDefault="00D859F3" w:rsidP="00D859F3">
      <w:pPr>
        <w:pStyle w:val="Heading3"/>
        <w:rPr>
          <w:ins w:id="393" w:author="Huawei, HiSilicon" w:date="2025-09-05T18:26:00Z"/>
        </w:rPr>
      </w:pPr>
      <w:bookmarkStart w:id="394" w:name="_Toc207984252"/>
      <w:bookmarkStart w:id="395" w:name="_Hlk201216286"/>
      <w:bookmarkEnd w:id="391"/>
      <w:ins w:id="396" w:author="Huawei, HiSilicon" w:date="2025-09-05T18:26:00Z">
        <w:r>
          <w:t>5.5.1</w:t>
        </w:r>
        <w:r>
          <w:tab/>
          <w:t>General</w:t>
        </w:r>
        <w:bookmarkEnd w:id="394"/>
      </w:ins>
    </w:p>
    <w:p w14:paraId="1B571A31" w14:textId="2706C424" w:rsidR="00D859F3" w:rsidRDefault="00D859F3" w:rsidP="00891729">
      <w:pPr>
        <w:rPr>
          <w:ins w:id="397" w:author="Huawei, HiSilicon" w:date="2025-09-05T18:26:00Z"/>
        </w:rPr>
      </w:pPr>
      <w:ins w:id="398" w:author="Huawei, HiSilicon" w:date="2025-09-05T18:26:00Z">
        <w:r>
          <w:t>The purpose of this procedure is to determine the failure cases.</w:t>
        </w:r>
      </w:ins>
    </w:p>
    <w:p w14:paraId="499F6E0C" w14:textId="7C39DC00" w:rsidR="00D859F3" w:rsidRDefault="007A6230" w:rsidP="007A6230">
      <w:pPr>
        <w:pStyle w:val="Heading3"/>
        <w:rPr>
          <w:ins w:id="399" w:author="Huawei, HiSilicon" w:date="2025-09-05T18:26:00Z"/>
          <w:lang w:eastAsia="zh-CN"/>
        </w:rPr>
      </w:pPr>
      <w:bookmarkStart w:id="400" w:name="_Toc207984253"/>
      <w:ins w:id="401" w:author="Huawei, HiSilicon" w:date="2025-09-05T18:26:00Z">
        <w:r>
          <w:rPr>
            <w:lang w:eastAsia="zh-CN"/>
          </w:rPr>
          <w:t>5.5.2</w:t>
        </w:r>
        <w:r>
          <w:rPr>
            <w:lang w:eastAsia="zh-CN"/>
          </w:rPr>
          <w:tab/>
        </w:r>
        <w:r w:rsidR="00D859F3">
          <w:rPr>
            <w:rFonts w:hint="eastAsia"/>
            <w:lang w:eastAsia="zh-CN"/>
          </w:rPr>
          <w:t>D</w:t>
        </w:r>
        <w:r w:rsidR="00D859F3">
          <w:rPr>
            <w:lang w:eastAsia="zh-CN"/>
          </w:rPr>
          <w:t>etection of data transmission failure</w:t>
        </w:r>
        <w:bookmarkEnd w:id="400"/>
      </w:ins>
    </w:p>
    <w:p w14:paraId="3E899743" w14:textId="2F5F45AA"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CBRA procedure, the A-IoT MAC entity </w:t>
      </w:r>
      <w:del w:id="402" w:author="Huawei, HiSilicon" w:date="2025-09-05T18:26:00Z">
        <w:r w:rsidRPr="00D63AE2">
          <w:delText>shall monitor</w:delText>
        </w:r>
      </w:del>
      <w:ins w:id="403" w:author="Huawei, HiSilicon" w:date="2025-09-05T18:26:00Z">
        <w:r w:rsidRPr="00D63AE2">
          <w:t>monitor</w:t>
        </w:r>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BodyText"/>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404" w:author="Huawei, HiSilicon" w:date="2025-09-05T18:26:00Z"/>
        </w:rPr>
      </w:pPr>
      <w:ins w:id="405" w:author="Huawei, HiSilicon" w:date="2025-09-05T18:26:00Z">
        <w:r w:rsidRPr="00D63AE2">
          <w:t>3&gt;</w:t>
        </w:r>
        <w:r w:rsidRPr="00D63AE2">
          <w:tab/>
        </w:r>
        <w:r w:rsidR="005E7B61">
          <w:t>release the stored AS ID;</w:t>
        </w:r>
      </w:ins>
    </w:p>
    <w:p w14:paraId="01C16AC9" w14:textId="53BEF530" w:rsidR="00891729" w:rsidRPr="00D63AE2" w:rsidRDefault="005E7B61" w:rsidP="00891729">
      <w:pPr>
        <w:pStyle w:val="B3"/>
      </w:pPr>
      <w:r>
        <w:t>3&gt;</w:t>
      </w:r>
      <w:r>
        <w:tab/>
      </w:r>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7500608C" w:rsidR="00D859F3" w:rsidRDefault="00891729" w:rsidP="007A6230">
      <w:pPr>
        <w:pStyle w:val="Heading3"/>
        <w:rPr>
          <w:ins w:id="406" w:author="Huawei, HiSilicon" w:date="2025-09-05T18:26:00Z"/>
          <w:lang w:eastAsia="zh-CN"/>
        </w:rPr>
      </w:pPr>
      <w:bookmarkStart w:id="407" w:name="_Toc207984254"/>
      <w:del w:id="408" w:author="Huawei, HiSilicon" w:date="2025-09-05T18:26:00Z">
        <w:r w:rsidRPr="00D63AE2">
          <w:delText>Upon</w:delText>
        </w:r>
      </w:del>
      <w:ins w:id="409" w:author="Huawei, HiSilicon" w:date="2025-09-05T18:26:00Z">
        <w:r w:rsidR="007A6230">
          <w:rPr>
            <w:lang w:eastAsia="zh-CN"/>
          </w:rPr>
          <w:t>5.5.3</w:t>
        </w:r>
        <w:r w:rsidR="007A6230">
          <w:rPr>
            <w:lang w:eastAsia="zh-CN"/>
          </w:rPr>
          <w:tab/>
        </w:r>
        <w:r w:rsidR="00D859F3">
          <w:rPr>
            <w:rFonts w:hint="eastAsia"/>
            <w:lang w:eastAsia="zh-CN"/>
          </w:rPr>
          <w:t>D</w:t>
        </w:r>
        <w:r w:rsidR="00D859F3">
          <w:rPr>
            <w:lang w:eastAsia="zh-CN"/>
          </w:rPr>
          <w:t>etection of failure</w:t>
        </w:r>
        <w:r w:rsidR="003F74D7">
          <w:rPr>
            <w:lang w:eastAsia="zh-CN"/>
          </w:rPr>
          <w:t xml:space="preserve"> related to access procedure</w:t>
        </w:r>
        <w:bookmarkEnd w:id="407"/>
      </w:ins>
    </w:p>
    <w:p w14:paraId="742A4774" w14:textId="75351372" w:rsidR="00891729" w:rsidRPr="00D63AE2" w:rsidRDefault="007A6230" w:rsidP="00891729">
      <w:pPr>
        <w:rPr>
          <w:ins w:id="410" w:author="Huawei, HiSilicon" w:date="2025-09-05T18:26:00Z"/>
        </w:rPr>
      </w:pPr>
      <w:ins w:id="411" w:author="Huawei, HiSilicon" w:date="2025-09-05T18:26:00Z">
        <w:r>
          <w:t>T</w:t>
        </w:r>
        <w:r w:rsidR="00891729" w:rsidRPr="00D63AE2">
          <w:t>he A-IoT MAC entity shall:</w:t>
        </w:r>
      </w:ins>
    </w:p>
    <w:p w14:paraId="15043451" w14:textId="04055207" w:rsidR="00891729" w:rsidRPr="00D63AE2" w:rsidRDefault="00891729" w:rsidP="00891729">
      <w:pPr>
        <w:pStyle w:val="B1"/>
        <w:rPr>
          <w:ins w:id="412" w:author="Huawei, HiSilicon" w:date="2025-09-05T18:26:00Z"/>
        </w:rPr>
      </w:pPr>
      <w:ins w:id="413" w:author="Huawei, HiSilicon" w:date="2025-09-05T18:26:00Z">
        <w:r w:rsidRPr="00D63AE2">
          <w:t>1&gt;</w:t>
        </w:r>
        <w:r w:rsidRPr="00D63AE2">
          <w:tab/>
          <w:t xml:space="preserve">if CBRA procedure has been </w:t>
        </w:r>
        <w:r w:rsidR="007A6230">
          <w:t>initiated</w:t>
        </w:r>
        <w:r w:rsidRPr="00D63AE2">
          <w:t xml:space="preserve"> as specified in clause 5.3.1</w:t>
        </w:r>
        <w:r w:rsidR="00AE46FE">
          <w:t>; and</w:t>
        </w:r>
      </w:ins>
    </w:p>
    <w:p w14:paraId="2ACDE559" w14:textId="2A84DA3D" w:rsidR="007A6230" w:rsidRDefault="00AE46FE" w:rsidP="00943D78">
      <w:pPr>
        <w:pStyle w:val="B1"/>
        <w:pPrChange w:id="414" w:author="Huawei, HiSilicon" w:date="2025-09-05T18:26:00Z">
          <w:pPr/>
        </w:pPrChange>
      </w:pPr>
      <w:ins w:id="415" w:author="Huawei, HiSilicon" w:date="2025-09-05T18:26:00Z">
        <w:r>
          <w:t>1</w:t>
        </w:r>
        <w:r w:rsidR="00891729" w:rsidRPr="00D63AE2">
          <w:t>&gt;</w:t>
        </w:r>
        <w:r w:rsidR="00891729" w:rsidRPr="00D63AE2">
          <w:tab/>
        </w:r>
        <w:r w:rsidR="007A6230">
          <w:t>upon</w:t>
        </w:r>
      </w:ins>
      <w:r w:rsidR="007A6230">
        <w:t xml:space="preserve"> reception of </w:t>
      </w:r>
      <w:r w:rsidR="007A6230" w:rsidRPr="00943D78">
        <w:rPr>
          <w:i/>
          <w:iCs/>
        </w:rPr>
        <w:t xml:space="preserve">A-IoT </w:t>
      </w:r>
      <w:r w:rsidR="003F74D7" w:rsidRPr="00943D78">
        <w:rPr>
          <w:i/>
          <w:iCs/>
        </w:rPr>
        <w:t>P</w:t>
      </w:r>
      <w:r w:rsidR="007A6230" w:rsidRPr="00943D78">
        <w:rPr>
          <w:i/>
          <w:iCs/>
        </w:rPr>
        <w:t>aging</w:t>
      </w:r>
      <w:r w:rsidR="007A6230">
        <w:t xml:space="preserve"> message</w:t>
      </w:r>
      <w:del w:id="416" w:author="Huawei, HiSilicon" w:date="2025-09-05T18:26:00Z">
        <w:r w:rsidR="00891729" w:rsidRPr="00D63AE2">
          <w:delText xml:space="preserve"> as specified in clause 5.2, the A-IoT MAC entity shall:</w:delText>
        </w:r>
      </w:del>
      <w:ins w:id="417" w:author="Huawei, HiSilicon" w:date="2025-09-05T18:26:00Z">
        <w:r>
          <w:t>; and</w:t>
        </w:r>
      </w:ins>
    </w:p>
    <w:p w14:paraId="5E913CCA" w14:textId="7E9080AA" w:rsidR="007A6230" w:rsidRDefault="00AE46FE" w:rsidP="00943D78">
      <w:pPr>
        <w:pStyle w:val="B1"/>
      </w:pPr>
      <w:r>
        <w:t>1</w:t>
      </w:r>
      <w:r w:rsidR="007A6230">
        <w:t>&gt;</w:t>
      </w:r>
      <w:r w:rsidR="007A6230">
        <w:tab/>
        <w:t>if CBRA procedure has not been considered as successful as specified in clause 5.3.1.3:</w:t>
      </w:r>
    </w:p>
    <w:p w14:paraId="5D57C5B1" w14:textId="08A4E3DC" w:rsidR="00891729" w:rsidRPr="00D63AE2" w:rsidRDefault="00AE46FE" w:rsidP="00943D78">
      <w:pPr>
        <w:pStyle w:val="B2"/>
      </w:pPr>
      <w:r>
        <w:t>2</w:t>
      </w:r>
      <w:r w:rsidR="007A6230">
        <w:t>&gt;</w:t>
      </w:r>
      <w:r w:rsidR="007A6230">
        <w:tab/>
      </w:r>
      <w:r w:rsidR="00891729" w:rsidRPr="00D63AE2">
        <w:t>consider that the current procedure associated with the stored Transaction ID failed.</w:t>
      </w:r>
    </w:p>
    <w:p w14:paraId="53FFFB6C" w14:textId="77777777" w:rsidR="00891729" w:rsidRPr="00D63AE2" w:rsidRDefault="00891729" w:rsidP="00891729">
      <w:pPr>
        <w:pStyle w:val="Heading1"/>
      </w:pPr>
      <w:bookmarkStart w:id="418" w:name="_Toc197703347"/>
      <w:bookmarkStart w:id="419" w:name="_Toc207984255"/>
      <w:bookmarkStart w:id="420" w:name="_Toc206165662"/>
      <w:bookmarkEnd w:id="395"/>
      <w:r w:rsidRPr="00D63AE2">
        <w:t>6</w:t>
      </w:r>
      <w:r w:rsidRPr="00D63AE2">
        <w:tab/>
        <w:t>Protocol Data Units, formats and parameters</w:t>
      </w:r>
      <w:bookmarkEnd w:id="418"/>
      <w:bookmarkEnd w:id="419"/>
      <w:bookmarkEnd w:id="420"/>
    </w:p>
    <w:p w14:paraId="1E5D4377" w14:textId="77777777" w:rsidR="00891729" w:rsidRPr="00D63AE2" w:rsidRDefault="00891729" w:rsidP="00891729">
      <w:pPr>
        <w:pStyle w:val="Heading2"/>
        <w:rPr>
          <w:lang w:eastAsia="ko-KR"/>
        </w:rPr>
      </w:pPr>
      <w:bookmarkStart w:id="421" w:name="_Toc185623686"/>
      <w:bookmarkStart w:id="422" w:name="_Toc29239875"/>
      <w:bookmarkStart w:id="423" w:name="_Toc52796561"/>
      <w:bookmarkStart w:id="424" w:name="_Toc37296273"/>
      <w:bookmarkStart w:id="425" w:name="_Toc46490404"/>
      <w:bookmarkStart w:id="426" w:name="_Toc52752099"/>
      <w:bookmarkStart w:id="427" w:name="_Toc197703348"/>
      <w:bookmarkStart w:id="428" w:name="_Toc207984256"/>
      <w:bookmarkStart w:id="429" w:name="_Toc206165663"/>
      <w:r w:rsidRPr="00D63AE2">
        <w:rPr>
          <w:lang w:eastAsia="ko-KR"/>
        </w:rPr>
        <w:t>6.1</w:t>
      </w:r>
      <w:r w:rsidRPr="00D63AE2">
        <w:rPr>
          <w:lang w:eastAsia="ko-KR"/>
        </w:rPr>
        <w:tab/>
        <w:t>Protocol Data Units</w:t>
      </w:r>
      <w:bookmarkEnd w:id="421"/>
      <w:bookmarkEnd w:id="422"/>
      <w:bookmarkEnd w:id="423"/>
      <w:bookmarkEnd w:id="424"/>
      <w:bookmarkEnd w:id="425"/>
      <w:bookmarkEnd w:id="426"/>
      <w:bookmarkEnd w:id="427"/>
      <w:bookmarkEnd w:id="428"/>
      <w:bookmarkEnd w:id="429"/>
    </w:p>
    <w:p w14:paraId="7AF1EEEA" w14:textId="77777777" w:rsidR="00891729" w:rsidRPr="00D63AE2" w:rsidRDefault="00891729" w:rsidP="00891729">
      <w:pPr>
        <w:pStyle w:val="Heading3"/>
        <w:rPr>
          <w:lang w:eastAsia="ko-KR"/>
        </w:rPr>
      </w:pPr>
      <w:bookmarkStart w:id="430" w:name="_Toc195805193"/>
      <w:bookmarkStart w:id="431" w:name="_Toc29239876"/>
      <w:bookmarkStart w:id="432" w:name="_Toc52752100"/>
      <w:bookmarkStart w:id="433" w:name="_Toc185623687"/>
      <w:bookmarkStart w:id="434" w:name="_Toc52796562"/>
      <w:bookmarkStart w:id="435" w:name="_Toc46490405"/>
      <w:bookmarkStart w:id="436" w:name="_Toc37296274"/>
      <w:bookmarkStart w:id="437" w:name="_Toc197703349"/>
      <w:bookmarkStart w:id="438" w:name="_Toc207984257"/>
      <w:bookmarkStart w:id="439" w:name="_Toc206165664"/>
      <w:r w:rsidRPr="00D63AE2">
        <w:rPr>
          <w:lang w:eastAsia="ko-KR"/>
        </w:rPr>
        <w:t>6.1.1</w:t>
      </w:r>
      <w:r w:rsidRPr="00D63AE2">
        <w:rPr>
          <w:lang w:eastAsia="ko-KR"/>
        </w:rPr>
        <w:tab/>
        <w:t>General</w:t>
      </w:r>
      <w:bookmarkEnd w:id="430"/>
      <w:bookmarkEnd w:id="431"/>
      <w:bookmarkEnd w:id="432"/>
      <w:bookmarkEnd w:id="433"/>
      <w:bookmarkEnd w:id="434"/>
      <w:bookmarkEnd w:id="435"/>
      <w:bookmarkEnd w:id="436"/>
      <w:bookmarkEnd w:id="437"/>
      <w:bookmarkEnd w:id="438"/>
      <w:bookmarkEnd w:id="439"/>
    </w:p>
    <w:p w14:paraId="2E677A2D" w14:textId="45B527E8"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del w:id="440" w:author="Huawei, HiSilicon" w:date="2025-09-05T18:26:00Z">
        <w:r w:rsidRPr="00D63AE2">
          <w:rPr>
            <w:lang w:eastAsia="ko-KR"/>
          </w:rPr>
          <w:delText>.</w:delText>
        </w:r>
      </w:del>
      <w:ins w:id="441" w:author="Huawei, HiSilicon" w:date="2025-09-05T18:26:00Z">
        <w:r w:rsidR="00535D22" w:rsidRPr="00535D22">
          <w:rPr>
            <w:lang w:eastAsia="ko-KR"/>
          </w:rPr>
          <w:t xml:space="preserve"> </w:t>
        </w:r>
        <w:r w:rsidR="00535D22">
          <w:rPr>
            <w:lang w:eastAsia="ko-KR"/>
          </w:rPr>
          <w:t>that is byte aligned (i.e.</w:t>
        </w:r>
        <w:r w:rsidR="00F13410">
          <w:rPr>
            <w:lang w:eastAsia="ko-KR"/>
          </w:rPr>
          <w:t>,</w:t>
        </w:r>
        <w:r w:rsidR="00535D22">
          <w:rPr>
            <w:lang w:eastAsia="ko-KR"/>
          </w:rPr>
          <w:t xml:space="preserve"> multiple of 8 bits) in length, except the </w:t>
        </w:r>
        <w:r w:rsidR="00535D22" w:rsidRPr="00EA4EE2">
          <w:rPr>
            <w:i/>
            <w:lang w:eastAsia="ko-KR"/>
          </w:rPr>
          <w:t>Access Trigger</w:t>
        </w:r>
        <w:r w:rsidR="00535D22">
          <w:rPr>
            <w:lang w:eastAsia="ko-KR"/>
          </w:rPr>
          <w:t xml:space="preserve"> message</w:t>
        </w:r>
        <w:r w:rsidRPr="00D63AE2">
          <w:rPr>
            <w:lang w:eastAsia="ko-KR"/>
          </w:rPr>
          <w:t>.</w:t>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C1AA20D" w:rsidR="00891729" w:rsidRPr="00D63AE2" w:rsidRDefault="00891729" w:rsidP="00891729">
      <w:pPr>
        <w:rPr>
          <w:lang w:eastAsia="ko-KR"/>
        </w:rPr>
      </w:pPr>
      <w:r w:rsidRPr="00D63AE2">
        <w:rPr>
          <w:lang w:eastAsia="ko-KR"/>
        </w:rPr>
        <w:t>A-IoT MAC Padding is placed at the end of the A-IoT MAC PDU</w:t>
      </w:r>
      <w:r w:rsidR="00946631">
        <w:rPr>
          <w:rFonts w:hint="eastAsia"/>
          <w:lang w:eastAsia="zh-CN"/>
        </w:rPr>
        <w:t xml:space="preserve"> </w:t>
      </w:r>
      <w:ins w:id="442" w:author="Huawei, HiSilicon" w:date="2025-09-05T18:26:00Z">
        <w:r w:rsidR="00946631">
          <w:rPr>
            <w:rFonts w:hint="eastAsia"/>
            <w:lang w:eastAsia="zh-CN"/>
          </w:rPr>
          <w:t>of D2R message</w:t>
        </w:r>
        <w:r w:rsidRPr="00D63AE2">
          <w:rPr>
            <w:lang w:eastAsia="ko-KR"/>
          </w:rPr>
          <w:t xml:space="preserve"> </w:t>
        </w:r>
      </w:ins>
      <w:r w:rsidRPr="00D63AE2">
        <w:rPr>
          <w:lang w:eastAsia="ko-KR"/>
        </w:rPr>
        <w:t>if present. Presence and length of padding is determined based on TBS corresponding to the A-IoT MAC PDU.</w:t>
      </w:r>
    </w:p>
    <w:p w14:paraId="49BEF644" w14:textId="51C8CFA3" w:rsidR="00891729" w:rsidRPr="00D63AE2" w:rsidRDefault="00891729" w:rsidP="00891729">
      <w:pPr>
        <w:rPr>
          <w:lang w:eastAsia="ko-KR"/>
        </w:rPr>
      </w:pPr>
      <w:r w:rsidRPr="00D63AE2">
        <w:rPr>
          <w:lang w:eastAsia="ko-KR"/>
        </w:rPr>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w:t>
      </w:r>
      <w:del w:id="443" w:author="Huawei, HiSilicon" w:date="2025-09-05T18:26:00Z">
        <w:r w:rsidRPr="00D63AE2">
          <w:rPr>
            <w:lang w:eastAsia="ko-KR"/>
          </w:rPr>
          <w:delText>The</w:delText>
        </w:r>
      </w:del>
      <w:ins w:id="444" w:author="Huawei, HiSilicon" w:date="2025-09-05T18:26:00Z">
        <w:r w:rsidRPr="00D63AE2">
          <w:rPr>
            <w:lang w:eastAsia="ko-KR"/>
          </w:rPr>
          <w:t xml:space="preserve">The </w:t>
        </w:r>
        <w:r w:rsidR="00535D22">
          <w:rPr>
            <w:lang w:eastAsia="ko-KR"/>
          </w:rPr>
          <w:t>R2D m</w:t>
        </w:r>
        <w:r w:rsidR="00535D22" w:rsidRPr="00D63AE2">
          <w:rPr>
            <w:lang w:eastAsia="ko-KR"/>
          </w:rPr>
          <w:t xml:space="preserve">essage names </w:t>
        </w:r>
        <w:r w:rsidR="00535D22">
          <w:rPr>
            <w:lang w:eastAsia="ko-KR"/>
          </w:rPr>
          <w:t>and t</w:t>
        </w:r>
        <w:r w:rsidR="00535D22" w:rsidRPr="00D63AE2">
          <w:rPr>
            <w:lang w:eastAsia="ko-KR"/>
          </w:rPr>
          <w:t>he</w:t>
        </w:r>
      </w:ins>
      <w:r w:rsidR="00535D22" w:rsidRPr="00D63AE2">
        <w:rPr>
          <w:lang w:eastAsia="ko-KR"/>
        </w:rPr>
        <w:t xml:space="preserve"> </w:t>
      </w:r>
      <w:r w:rsidRPr="00D63AE2">
        <w:rPr>
          <w:lang w:eastAsia="ko-KR"/>
        </w:rPr>
        <w:t>values of R2D message type are specified in Table 6.1-1.</w:t>
      </w:r>
    </w:p>
    <w:p w14:paraId="3DFA59C8" w14:textId="77777777" w:rsidR="00891729" w:rsidRPr="00D63AE2" w:rsidRDefault="00891729" w:rsidP="00891729">
      <w:pPr>
        <w:pStyle w:val="TH"/>
      </w:pPr>
      <w:r w:rsidRPr="00D63AE2">
        <w:t>Table 6.1-1: R2D Message Type</w:t>
      </w:r>
    </w:p>
    <w:tbl>
      <w:tblPr>
        <w:tblStyle w:val="TableGrid"/>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The D2R message type is the set of A-IoT MAC messages that are sent from the device to the reader on the D2R transport channel. The D2R message names</w:t>
      </w:r>
      <w:ins w:id="445" w:author="Huawei, HiSilicon" w:date="2025-09-05T18:26:00Z">
        <w:r w:rsidRPr="00D63AE2">
          <w:rPr>
            <w:lang w:eastAsia="ko-KR"/>
          </w:rPr>
          <w:t xml:space="preserve"> </w:t>
        </w:r>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type</w:t>
        </w:r>
      </w:ins>
      <w:r w:rsidR="00535D22" w:rsidRPr="00D63AE2">
        <w:rPr>
          <w:lang w:eastAsia="ko-KR"/>
        </w:rPr>
        <w:t xml:space="preserve"> </w:t>
      </w:r>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TableGrid"/>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1FD290AF" w:rsidR="00891729" w:rsidRPr="00D63AE2" w:rsidRDefault="00891729" w:rsidP="008464DE">
            <w:pPr>
              <w:pStyle w:val="TAL"/>
              <w:jc w:val="center"/>
            </w:pPr>
            <w:del w:id="446" w:author="Huawei, HiSilicon" w:date="2025-09-05T18:26:00Z">
              <w:r w:rsidRPr="00D63AE2">
                <w:delText>N/A</w:delText>
              </w:r>
            </w:del>
            <w:ins w:id="447" w:author="Huawei, HiSilicon" w:date="2025-09-05T18:26: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448" w:author="Huawei, HiSilicon" w:date="2025-09-05T18:26:00Z"/>
        </w:trPr>
        <w:tc>
          <w:tcPr>
            <w:tcW w:w="2405" w:type="dxa"/>
          </w:tcPr>
          <w:p w14:paraId="55620D28" w14:textId="2904F16F" w:rsidR="00AB33B4" w:rsidRPr="00D63AE2" w:rsidDel="00AB33B4" w:rsidRDefault="00AB33B4" w:rsidP="008464DE">
            <w:pPr>
              <w:pStyle w:val="TAL"/>
              <w:jc w:val="center"/>
              <w:rPr>
                <w:ins w:id="449" w:author="Huawei, HiSilicon" w:date="2025-09-05T18:26:00Z"/>
                <w:lang w:eastAsia="zh-CN"/>
              </w:rPr>
            </w:pPr>
            <w:ins w:id="450" w:author="Huawei, HiSilicon" w:date="2025-09-05T18:26: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451" w:author="Huawei, HiSilicon" w:date="2025-09-05T18:26:00Z"/>
                <w:i/>
                <w:iCs/>
              </w:rPr>
            </w:pPr>
            <w:ins w:id="452" w:author="Huawei, HiSilicon" w:date="2025-09-05T18:26:00Z">
              <w:r w:rsidRPr="00D63AE2">
                <w:t>Reserved</w:t>
              </w:r>
            </w:ins>
          </w:p>
        </w:tc>
      </w:tr>
      <w:tr w:rsidR="00AB33B4" w:rsidRPr="00D63AE2" w14:paraId="3D945823" w14:textId="77777777" w:rsidTr="00AE2838">
        <w:trPr>
          <w:jc w:val="center"/>
          <w:ins w:id="453" w:author="Huawei, HiSilicon" w:date="2025-09-05T18:26:00Z"/>
        </w:trPr>
        <w:tc>
          <w:tcPr>
            <w:tcW w:w="2405" w:type="dxa"/>
          </w:tcPr>
          <w:p w14:paraId="4B0103E0" w14:textId="461C44B8" w:rsidR="00AB33B4" w:rsidRDefault="00AB33B4" w:rsidP="008464DE">
            <w:pPr>
              <w:pStyle w:val="TAL"/>
              <w:jc w:val="center"/>
              <w:rPr>
                <w:ins w:id="454" w:author="Huawei, HiSilicon" w:date="2025-09-05T18:26:00Z"/>
                <w:lang w:eastAsia="zh-CN"/>
              </w:rPr>
            </w:pPr>
            <w:ins w:id="455" w:author="Huawei, HiSilicon" w:date="2025-09-05T18:26: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456" w:author="Huawei, HiSilicon" w:date="2025-09-05T18:26:00Z"/>
                <w:i/>
                <w:iCs/>
              </w:rPr>
            </w:pPr>
            <w:ins w:id="457" w:author="Huawei, HiSilicon" w:date="2025-09-05T18:26:00Z">
              <w:r w:rsidRPr="00D63AE2">
                <w:t>Reserved</w:t>
              </w:r>
            </w:ins>
          </w:p>
        </w:tc>
      </w:tr>
      <w:tr w:rsidR="00AB33B4" w:rsidRPr="00D63AE2" w14:paraId="36B34D3D" w14:textId="77777777" w:rsidTr="00AE2838">
        <w:trPr>
          <w:jc w:val="center"/>
          <w:ins w:id="458" w:author="Huawei, HiSilicon" w:date="2025-09-05T18:26:00Z"/>
        </w:trPr>
        <w:tc>
          <w:tcPr>
            <w:tcW w:w="2405" w:type="dxa"/>
          </w:tcPr>
          <w:p w14:paraId="7BBC1429" w14:textId="7779F0EF" w:rsidR="00AB33B4" w:rsidRDefault="00AB33B4" w:rsidP="008464DE">
            <w:pPr>
              <w:pStyle w:val="TAL"/>
              <w:jc w:val="center"/>
              <w:rPr>
                <w:ins w:id="459" w:author="Huawei, HiSilicon" w:date="2025-09-05T18:26:00Z"/>
                <w:lang w:eastAsia="zh-CN"/>
              </w:rPr>
            </w:pPr>
            <w:ins w:id="460" w:author="Huawei, HiSilicon" w:date="2025-09-05T18:26:00Z">
              <w:r>
                <w:rPr>
                  <w:rFonts w:hint="eastAsia"/>
                  <w:lang w:eastAsia="zh-CN"/>
                </w:rPr>
                <w:t>1</w:t>
              </w:r>
              <w:r>
                <w:rPr>
                  <w:lang w:eastAsia="zh-CN"/>
                </w:rPr>
                <w:t>1</w:t>
              </w:r>
            </w:ins>
          </w:p>
        </w:tc>
        <w:tc>
          <w:tcPr>
            <w:tcW w:w="4015" w:type="dxa"/>
          </w:tcPr>
          <w:p w14:paraId="795E6E1D" w14:textId="3AA8CFBC" w:rsidR="00AB33B4" w:rsidRPr="008464DE" w:rsidRDefault="00AB33B4" w:rsidP="008464DE">
            <w:pPr>
              <w:pStyle w:val="TAL"/>
              <w:jc w:val="center"/>
              <w:rPr>
                <w:ins w:id="461" w:author="Huawei, HiSilicon" w:date="2025-09-05T18:26:00Z"/>
                <w:i/>
                <w:iCs/>
              </w:rPr>
            </w:pPr>
            <w:ins w:id="462" w:author="Huawei, HiSilicon" w:date="2025-09-05T18:26:00Z">
              <w:r w:rsidRPr="00D63AE2">
                <w:t>Reserved</w:t>
              </w:r>
            </w:ins>
          </w:p>
        </w:tc>
      </w:tr>
    </w:tbl>
    <w:p w14:paraId="7337D3D1" w14:textId="6C0555B3" w:rsidR="00CB5ECF" w:rsidRDefault="00891729" w:rsidP="00CB5ECF">
      <w:pPr>
        <w:pPrChange w:id="463" w:author="Huawei, HiSilicon" w:date="2025-09-05T18:26:00Z">
          <w:pPr>
            <w:pStyle w:val="EditorsNote"/>
          </w:pPr>
        </w:pPrChange>
      </w:pPr>
      <w:del w:id="464" w:author="Huawei, HiSilicon" w:date="2025-09-05T18:26:00Z">
        <w:r w:rsidRPr="0035102C">
          <w:rPr>
            <w:i/>
            <w:iCs/>
          </w:rPr>
          <w:delText>Editor</w:delText>
        </w:r>
        <w:r>
          <w:rPr>
            <w:i/>
            <w:iCs/>
          </w:rPr>
          <w:delText>’s</w:delText>
        </w:r>
        <w:r w:rsidRPr="0035102C">
          <w:rPr>
            <w:i/>
            <w:iCs/>
          </w:rPr>
          <w:delText xml:space="preserve"> Note:</w:delText>
        </w:r>
        <w:r w:rsidRPr="0035102C">
          <w:rPr>
            <w:i/>
            <w:iCs/>
          </w:rPr>
          <w:tab/>
        </w:r>
        <w:r w:rsidR="00341505" w:rsidRPr="00D63AE2">
          <w:rPr>
            <w:i/>
            <w:iCs/>
          </w:rPr>
          <w:delText>FFS D2R message type. Current running CR will capture no message type, but we can revisit this next meeting and also consider if any other bits are needed for the MAC header.</w:delText>
        </w:r>
      </w:del>
      <w:bookmarkStart w:id="465" w:name="_Toc197703350"/>
    </w:p>
    <w:p w14:paraId="084C0845" w14:textId="170D45B4" w:rsidR="00891729" w:rsidRPr="00D63AE2" w:rsidRDefault="00891729" w:rsidP="00891729">
      <w:pPr>
        <w:pStyle w:val="Heading2"/>
        <w:rPr>
          <w:lang w:eastAsia="ko-KR"/>
        </w:rPr>
      </w:pPr>
      <w:bookmarkStart w:id="466" w:name="_Toc207984258"/>
      <w:bookmarkStart w:id="467" w:name="_Toc206165665"/>
      <w:r w:rsidRPr="00D63AE2">
        <w:t>6.2</w:t>
      </w:r>
      <w:r w:rsidRPr="00D63AE2">
        <w:tab/>
      </w:r>
      <w:r w:rsidRPr="00D63AE2">
        <w:rPr>
          <w:lang w:eastAsia="ko-KR"/>
        </w:rPr>
        <w:t>A-IoT MAC messages</w:t>
      </w:r>
      <w:bookmarkEnd w:id="465"/>
      <w:bookmarkEnd w:id="466"/>
      <w:bookmarkEnd w:id="467"/>
    </w:p>
    <w:p w14:paraId="67E60592" w14:textId="77777777" w:rsidR="00891729" w:rsidRPr="00D63AE2" w:rsidRDefault="00891729" w:rsidP="00891729">
      <w:pPr>
        <w:pStyle w:val="Heading3"/>
      </w:pPr>
      <w:bookmarkStart w:id="468" w:name="_Toc195805195"/>
      <w:bookmarkStart w:id="469" w:name="_Toc197703351"/>
      <w:bookmarkStart w:id="470" w:name="_Toc207984259"/>
      <w:bookmarkStart w:id="471" w:name="_Toc206165666"/>
      <w:r w:rsidRPr="00D63AE2">
        <w:t>6.2.1</w:t>
      </w:r>
      <w:r w:rsidRPr="00D63AE2">
        <w:tab/>
        <w:t>R2D messages</w:t>
      </w:r>
      <w:bookmarkEnd w:id="468"/>
      <w:bookmarkEnd w:id="469"/>
      <w:bookmarkEnd w:id="470"/>
      <w:bookmarkEnd w:id="471"/>
    </w:p>
    <w:p w14:paraId="7E70AF51" w14:textId="77777777" w:rsidR="00891729" w:rsidRPr="00D63AE2" w:rsidRDefault="00891729" w:rsidP="00891729">
      <w:pPr>
        <w:pStyle w:val="Heading4"/>
      </w:pPr>
      <w:bookmarkStart w:id="472" w:name="_Toc195805196"/>
      <w:bookmarkStart w:id="473" w:name="_Toc197703352"/>
      <w:bookmarkStart w:id="474" w:name="_Toc207984260"/>
      <w:bookmarkStart w:id="475" w:name="_Toc206165667"/>
      <w:r w:rsidRPr="00D63AE2">
        <w:t>6.2.1.1</w:t>
      </w:r>
      <w:r w:rsidRPr="00D63AE2">
        <w:tab/>
      </w:r>
      <w:r w:rsidRPr="00F7171A">
        <w:rPr>
          <w:i/>
        </w:rPr>
        <w:t>A-IoT</w:t>
      </w:r>
      <w:r w:rsidRPr="00D63AE2">
        <w:t xml:space="preserve"> </w:t>
      </w:r>
      <w:r w:rsidRPr="00F7171A">
        <w:rPr>
          <w:i/>
        </w:rPr>
        <w:t>Paging</w:t>
      </w:r>
      <w:r w:rsidRPr="00D63AE2">
        <w:t xml:space="preserve"> message</w:t>
      </w:r>
      <w:bookmarkEnd w:id="472"/>
      <w:bookmarkEnd w:id="473"/>
      <w:bookmarkEnd w:id="474"/>
      <w:bookmarkEnd w:id="475"/>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lang w:eastAsia="ko-KR"/>
        </w:rPr>
      </w:pPr>
      <w:r w:rsidRPr="00D63AE2">
        <w:rPr>
          <w:lang w:eastAsia="ko-KR"/>
        </w:rPr>
        <w:t>-</w:t>
      </w:r>
      <w:r w:rsidRPr="00D63AE2">
        <w:rPr>
          <w:lang w:eastAsia="ko-KR"/>
        </w:rPr>
        <w:tab/>
      </w:r>
      <w:bookmarkStart w:id="476" w:name="OLE_LINK1"/>
      <w:bookmarkStart w:id="477" w:name="OLE_LINK11"/>
      <w:bookmarkStart w:id="478" w:name="OLE_LINK12"/>
      <w:r w:rsidRPr="00D63AE2">
        <w:rPr>
          <w:i/>
          <w:iCs/>
          <w:lang w:eastAsia="ko-KR"/>
        </w:rPr>
        <w:t>R2D</w:t>
      </w:r>
      <w:bookmarkEnd w:id="476"/>
      <w:r w:rsidRPr="00D63AE2">
        <w:rPr>
          <w:i/>
          <w:iCs/>
          <w:lang w:eastAsia="ko-KR"/>
        </w:rPr>
        <w:t xml:space="preserve"> Message Type</w:t>
      </w:r>
      <w:bookmarkEnd w:id="477"/>
      <w:bookmarkEnd w:id="478"/>
      <w:r w:rsidRPr="00D63AE2">
        <w:rPr>
          <w:lang w:eastAsia="ko-KR"/>
        </w:rPr>
        <w:t xml:space="preserve">: This field indicates the message type. See the </w:t>
      </w:r>
      <w:r w:rsidRPr="00D63AE2">
        <w:rPr>
          <w:rFonts w:eastAsia="等线"/>
          <w:lang w:eastAsia="zh-CN"/>
        </w:rPr>
        <w:t xml:space="preserve">Table 6.1-1. </w:t>
      </w:r>
      <w:r w:rsidRPr="00D63AE2">
        <w:rPr>
          <w:lang w:eastAsia="ko-KR"/>
        </w:rPr>
        <w:t>The length of the field is 3 bits.</w:t>
      </w:r>
    </w:p>
    <w:p w14:paraId="4ECE0933" w14:textId="34C68770" w:rsidR="00863F82" w:rsidRPr="00D63AE2" w:rsidRDefault="00863F82" w:rsidP="00891729">
      <w:pPr>
        <w:pStyle w:val="B1"/>
        <w:rPr>
          <w:lang w:eastAsia="ko-KR"/>
        </w:rPr>
      </w:pPr>
      <w:r w:rsidRPr="00D63AE2">
        <w:rPr>
          <w:lang w:eastAsia="ko-KR"/>
        </w:rPr>
        <w:t>-</w:t>
      </w:r>
      <w:r w:rsidRPr="00D63AE2">
        <w:rPr>
          <w:lang w:eastAsia="ko-KR"/>
        </w:rPr>
        <w:tab/>
      </w:r>
      <w:del w:id="479" w:author="Huawei, HiSilicon" w:date="2025-09-05T18:26:00Z">
        <w:r w:rsidR="00891729" w:rsidRPr="00D63AE2">
          <w:rPr>
            <w:i/>
            <w:iCs/>
            <w:lang w:eastAsia="ko-KR"/>
          </w:rPr>
          <w:delText>R</w:delText>
        </w:r>
      </w:del>
      <w:ins w:id="480" w:author="Huawei, HiSilicon" w:date="2025-09-05T18:26:00Z">
        <w:r w:rsidRPr="00D63AE2">
          <w:rPr>
            <w:i/>
            <w:iCs/>
            <w:lang w:eastAsia="ko-KR"/>
          </w:rPr>
          <w:t xml:space="preserve">R2D </w:t>
        </w:r>
        <w:r>
          <w:rPr>
            <w:i/>
            <w:iCs/>
            <w:lang w:eastAsia="ko-KR"/>
          </w:rPr>
          <w:t>TBS</w:t>
        </w:r>
      </w:ins>
      <w:r w:rsidRPr="00D63AE2">
        <w:rPr>
          <w:lang w:eastAsia="ko-KR"/>
        </w:rPr>
        <w:t>:</w:t>
      </w:r>
      <w:r w:rsidRPr="00863F82">
        <w:rPr>
          <w:lang w:eastAsia="ko-KR"/>
        </w:rPr>
        <w:t xml:space="preserve"> </w:t>
      </w:r>
      <w:r w:rsidRPr="00D63AE2">
        <w:rPr>
          <w:lang w:eastAsia="ko-KR"/>
        </w:rPr>
        <w:t xml:space="preserve">This field </w:t>
      </w:r>
      <w:del w:id="481" w:author="Huawei, HiSilicon" w:date="2025-09-05T18:26:00Z">
        <w:r w:rsidR="00891729" w:rsidRPr="00D63AE2">
          <w:rPr>
            <w:lang w:eastAsia="ko-KR"/>
          </w:rPr>
          <w:delText>is a future extension indication.</w:delText>
        </w:r>
      </w:del>
      <w:ins w:id="482" w:author="Huawei, HiSilicon" w:date="2025-09-05T18:26:00Z">
        <w:r w:rsidRPr="00D63AE2">
          <w:rPr>
            <w:lang w:eastAsia="ko-KR"/>
          </w:rPr>
          <w:t xml:space="preserve">indicates the </w:t>
        </w:r>
        <w:r>
          <w:rPr>
            <w:lang w:eastAsia="ko-KR"/>
          </w:rPr>
          <w:t>TBS of this message</w:t>
        </w:r>
        <w:r w:rsidRPr="00D63AE2">
          <w:rPr>
            <w:rFonts w:eastAsia="等线"/>
            <w:lang w:eastAsia="zh-CN"/>
          </w:rPr>
          <w:t xml:space="preserve">. </w:t>
        </w:r>
        <w:r w:rsidR="00857136">
          <w:rPr>
            <w:rFonts w:eastAsia="等线"/>
            <w:lang w:eastAsia="zh-CN"/>
          </w:rPr>
          <w:t xml:space="preserve">The value can be </w:t>
        </w:r>
        <w:r w:rsidR="00857136" w:rsidRPr="00D63AE2">
          <w:t>{1, 2, …, 124, 125}</w:t>
        </w:r>
        <w:r w:rsidR="00857136">
          <w:t xml:space="preserve"> byte(s).</w:t>
        </w:r>
      </w:ins>
      <w:r w:rsidR="00857136">
        <w:t xml:space="preserve"> </w:t>
      </w:r>
      <w:r w:rsidRPr="00D63AE2">
        <w:rPr>
          <w:lang w:eastAsia="ko-KR"/>
        </w:rPr>
        <w:t xml:space="preserve">The length of the field is </w:t>
      </w:r>
      <w:del w:id="483" w:author="Huawei, HiSilicon" w:date="2025-09-05T18:26:00Z">
        <w:r w:rsidR="00891729" w:rsidRPr="00D63AE2">
          <w:rPr>
            <w:lang w:eastAsia="ko-KR"/>
          </w:rPr>
          <w:delText xml:space="preserve">1 bit, with the value set to 0 in this release. </w:delText>
        </w:r>
      </w:del>
      <w:ins w:id="484" w:author="Huawei, HiSilicon" w:date="2025-09-05T18:26:00Z">
        <w:r>
          <w:rPr>
            <w:lang w:eastAsia="ko-KR"/>
          </w:rPr>
          <w:t>7</w:t>
        </w:r>
        <w:r w:rsidRPr="00D63AE2">
          <w:rPr>
            <w:lang w:eastAsia="ko-KR"/>
          </w:rPr>
          <w:t xml:space="preserve"> bits.</w:t>
        </w:r>
      </w:ins>
    </w:p>
    <w:p w14:paraId="0E729F42" w14:textId="7A5E57A0"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41FD58B3" w14:textId="77777777" w:rsidR="00B13924" w:rsidRDefault="00B13924" w:rsidP="00891729">
      <w:pPr>
        <w:pStyle w:val="B1"/>
        <w:rPr>
          <w:del w:id="485" w:author="Huawei, HiSilicon" w:date="2025-09-05T18:26:00Z"/>
          <w:lang w:eastAsia="ko-KR"/>
        </w:rPr>
      </w:pPr>
      <w:del w:id="486" w:author="Huawei, HiSilicon" w:date="2025-09-05T18:26:00Z">
        <w:r w:rsidRPr="00D63AE2">
          <w:rPr>
            <w:lang w:eastAsia="ko-KR"/>
          </w:rPr>
          <w:tab/>
        </w:r>
        <w:r w:rsidRPr="00D63AE2">
          <w:rPr>
            <w:i/>
            <w:iCs/>
            <w:lang w:eastAsia="ko-KR"/>
          </w:rPr>
          <w:delText>D2R Scheduling Info</w:delText>
        </w:r>
        <w:r w:rsidRPr="00D63AE2">
          <w:rPr>
            <w:lang w:eastAsia="ko-KR"/>
          </w:rPr>
          <w:delText xml:space="preserve">: This field contains the physical layer parameters used for D2R transmission. </w:delText>
        </w:r>
      </w:del>
      <w:moveFromRangeStart w:id="487" w:author="Huawei, HiSilicon" w:date="2025-09-05T18:26:00Z" w:name="move207989212"/>
      <w:moveFrom w:id="488" w:author="Huawei, HiSilicon" w:date="2025-09-05T18:26:00Z">
        <w:r w:rsidR="00891729" w:rsidRPr="00D63AE2">
          <w:rPr>
            <w:lang w:eastAsia="ko-KR"/>
          </w:rPr>
          <w:t>The child fields are defined in clause 6.2.1.6.</w:t>
        </w:r>
      </w:moveFrom>
      <w:moveFromRangeEnd w:id="487"/>
    </w:p>
    <w:p w14:paraId="4BBFFD72" w14:textId="2F40B115"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489" w:author="Huawei, HiSilicon" w:date="2025-09-05T18:26:00Z"/>
          <w:lang w:eastAsia="ko-KR"/>
        </w:rPr>
      </w:pPr>
      <w:moveToRangeStart w:id="490" w:author="Huawei, HiSilicon" w:date="2025-09-05T18:26:00Z" w:name="move207989213"/>
      <w:moveTo w:id="491" w:author="Huawei, HiSilicon" w:date="2025-09-05T18:26: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moveTo>
      <w:moveToRangeEnd w:id="490"/>
      <w:ins w:id="492" w:author="Huawei, HiSilicon" w:date="2025-09-05T18:26:00Z">
        <w:r>
          <w:rPr>
            <w:lang w:eastAsia="ko-KR"/>
          </w:rPr>
          <w:t>6</w:t>
        </w:r>
        <w:r w:rsidRPr="00D63AE2">
          <w:rPr>
            <w:lang w:eastAsia="ko-KR"/>
          </w:rPr>
          <w:t xml:space="preserve"> bits.</w:t>
        </w:r>
      </w:ins>
    </w:p>
    <w:p w14:paraId="47CAEB75" w14:textId="61E25712"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493"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w:t>
      </w:r>
      <w:ins w:id="494" w:author="Huawei, HiSilicon" w:date="2025-09-05T18:26:00Z">
        <w:r w:rsidR="00857136">
          <w:rPr>
            <w:lang w:eastAsia="ko-KR"/>
          </w:rPr>
          <w:t xml:space="preserve">fields </w:t>
        </w:r>
      </w:ins>
      <w:r w:rsidRPr="00D63AE2">
        <w:rPr>
          <w:lang w:eastAsia="ko-KR"/>
        </w:rPr>
        <w:t xml:space="preserve">are present </w:t>
      </w:r>
      <w:r w:rsidRPr="00D63AE2">
        <w:t>(when set to 1</w:t>
      </w:r>
      <w:r w:rsidRPr="00D63AE2">
        <w:rPr>
          <w:lang w:eastAsia="ko-KR"/>
        </w:rPr>
        <w:t xml:space="preserve">) or absent </w:t>
      </w:r>
      <w:r w:rsidRPr="00D63AE2">
        <w:t>(when set to 0)</w:t>
      </w:r>
      <w:r w:rsidRPr="00D63AE2">
        <w:rPr>
          <w:lang w:eastAsia="ko-KR"/>
        </w:rPr>
        <w:t>.</w:t>
      </w:r>
      <w:bookmarkEnd w:id="493"/>
      <w:r w:rsidRPr="00D63AE2">
        <w:rPr>
          <w:lang w:eastAsia="ko-KR"/>
        </w:rPr>
        <w:t xml:space="preserve"> The length of the field is 1 bit.</w:t>
      </w:r>
    </w:p>
    <w:p w14:paraId="4EB7B355" w14:textId="37C5515C"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in unit of </w:t>
      </w:r>
      <w:del w:id="495" w:author="Huawei, HiSilicon" w:date="2025-09-05T18:26:00Z">
        <w:r w:rsidRPr="00D63AE2">
          <w:rPr>
            <w:lang w:eastAsia="ko-KR"/>
          </w:rPr>
          <w:delText>bit</w:delText>
        </w:r>
      </w:del>
      <w:ins w:id="496" w:author="Huawei, HiSilicon" w:date="2025-09-05T18:26:00Z">
        <w:r w:rsidRPr="00D63AE2">
          <w:rPr>
            <w:lang w:eastAsia="ko-KR"/>
          </w:rPr>
          <w:t>bit</w:t>
        </w:r>
        <w:r w:rsidR="00857136">
          <w:rPr>
            <w:lang w:eastAsia="ko-KR"/>
          </w:rPr>
          <w:t>s</w:t>
        </w:r>
      </w:ins>
      <w:r w:rsidRPr="00D63AE2">
        <w:rPr>
          <w:lang w:eastAsia="ko-KR"/>
        </w:rPr>
        <w:t xml:space="preserve"> when </w:t>
      </w:r>
      <w:r w:rsidRPr="00F7171A">
        <w:rPr>
          <w:i/>
        </w:rPr>
        <w:t>Paging ID</w:t>
      </w:r>
      <w:r w:rsidRPr="00D63AE2">
        <w:rPr>
          <w:lang w:eastAsia="ko-KR"/>
        </w:rPr>
        <w:t xml:space="preserve"> field is present.</w:t>
      </w:r>
      <w:r w:rsidR="00857136">
        <w:rPr>
          <w:lang w:eastAsia="ko-KR"/>
        </w:rPr>
        <w:t xml:space="preserve"> </w:t>
      </w:r>
      <w:del w:id="497" w:author="Huawei, HiSilicon" w:date="2025-09-05T18:26:00Z">
        <w:r w:rsidRPr="00D63AE2">
          <w:rPr>
            <w:lang w:eastAsia="ko-KR"/>
          </w:rPr>
          <w:delText>The</w:delText>
        </w:r>
      </w:del>
      <w:ins w:id="498" w:author="Huawei, HiSilicon" w:date="2025-09-05T18:26:00Z">
        <w:r w:rsidR="00857136">
          <w:rPr>
            <w:lang w:eastAsia="ko-KR"/>
          </w:rPr>
          <w:t>If present,</w:t>
        </w:r>
        <w:r w:rsidRPr="00D63AE2">
          <w:rPr>
            <w:lang w:eastAsia="ko-KR"/>
          </w:rPr>
          <w:t xml:space="preserve"> </w:t>
        </w:r>
        <w:r w:rsidR="00857136">
          <w:rPr>
            <w:lang w:eastAsia="ko-KR"/>
          </w:rPr>
          <w:t>t</w:t>
        </w:r>
        <w:r w:rsidRPr="00D63AE2">
          <w:rPr>
            <w:lang w:eastAsia="ko-KR"/>
          </w:rPr>
          <w:t>he</w:t>
        </w:r>
      </w:ins>
      <w:r w:rsidRPr="00D63AE2">
        <w:rPr>
          <w:lang w:eastAsia="ko-KR"/>
        </w:rPr>
        <w:t xml:space="preserve"> length of the field is 8 bits. </w:t>
      </w:r>
    </w:p>
    <w:p w14:paraId="786796D2" w14:textId="27CEF4FD" w:rsidR="00891729" w:rsidRDefault="00891729" w:rsidP="00891729">
      <w:pPr>
        <w:pStyle w:val="B1"/>
        <w:rPr>
          <w:lang w:eastAsia="ko-KR"/>
        </w:rPr>
      </w:pPr>
      <w:r>
        <w:rPr>
          <w:lang w:eastAsia="ko-KR"/>
        </w:rPr>
        <w:t>-</w:t>
      </w:r>
      <w:r>
        <w:rPr>
          <w:lang w:eastAsia="ko-KR"/>
        </w:rPr>
        <w:tab/>
      </w:r>
      <w:r w:rsidRPr="000066CA">
        <w:rPr>
          <w:i/>
          <w:iCs/>
          <w:lang w:eastAsia="ko-KR"/>
        </w:rPr>
        <w:t>Paging ID</w:t>
      </w:r>
      <w:r>
        <w:rPr>
          <w:lang w:eastAsia="ko-KR"/>
        </w:rPr>
        <w:t>:</w:t>
      </w:r>
      <w:r w:rsidR="00857136">
        <w:rPr>
          <w:lang w:eastAsia="ko-KR"/>
        </w:rPr>
        <w:t xml:space="preserve"> </w:t>
      </w:r>
      <w:del w:id="499" w:author="Huawei, HiSilicon" w:date="2025-09-05T18:26:00Z">
        <w:r w:rsidR="00B13924" w:rsidRPr="00D63AE2">
          <w:rPr>
            <w:lang w:eastAsia="ko-KR"/>
          </w:rPr>
          <w:delText>This</w:delText>
        </w:r>
      </w:del>
      <w:ins w:id="500" w:author="Huawei, HiSilicon" w:date="2025-09-05T18:26:00Z">
        <w:r w:rsidR="00857136">
          <w:rPr>
            <w:lang w:eastAsia="ko-KR"/>
          </w:rPr>
          <w:t>If present,</w:t>
        </w:r>
        <w:r>
          <w:rPr>
            <w:lang w:eastAsia="ko-KR"/>
          </w:rPr>
          <w:t xml:space="preserve"> </w:t>
        </w:r>
        <w:r w:rsidR="00857136">
          <w:rPr>
            <w:lang w:eastAsia="ko-KR"/>
          </w:rPr>
          <w:t>t</w:t>
        </w:r>
        <w:r w:rsidR="00B13924" w:rsidRPr="00D63AE2">
          <w:rPr>
            <w:lang w:eastAsia="ko-KR"/>
          </w:rPr>
          <w:t>his</w:t>
        </w:r>
      </w:ins>
      <w:r w:rsidR="00B13924" w:rsidRPr="00D63AE2">
        <w:rPr>
          <w:lang w:eastAsia="ko-KR"/>
        </w:rPr>
        <w:t xml:space="preserve"> field contains </w:t>
      </w:r>
      <w:proofErr w:type="spellStart"/>
      <w:r w:rsidR="00B13924" w:rsidRPr="00D63AE2">
        <w:t>AIoT</w:t>
      </w:r>
      <w:proofErr w:type="spellEnd"/>
      <w:r w:rsidR="00B13924" w:rsidRPr="00D63AE2">
        <w:t xml:space="preserve"> Identification Information </w:t>
      </w:r>
      <w:r w:rsidR="00B13924" w:rsidRPr="00D63AE2">
        <w:rPr>
          <w:lang w:eastAsia="ko-KR"/>
        </w:rPr>
        <w:t>(as defined in TS 23.369 [4], clause 5 and TS 23.003 [5]).</w:t>
      </w:r>
      <w:ins w:id="501" w:author="Huawei, HiSilicon" w:date="2025-09-05T18:26:00Z">
        <w:r w:rsidR="00BA586A" w:rsidRPr="00BA586A">
          <w:rPr>
            <w:lang w:eastAsia="ko-KR"/>
          </w:rPr>
          <w:t xml:space="preserve"> </w:t>
        </w:r>
        <w:r w:rsidR="00BA586A">
          <w:rPr>
            <w:lang w:eastAsia="ko-KR"/>
          </w:rPr>
          <w:t>This field is of variable length.</w:t>
        </w:r>
      </w:ins>
    </w:p>
    <w:p w14:paraId="1B483848" w14:textId="77777777" w:rsidR="00891729" w:rsidRDefault="00DC0DFF" w:rsidP="00891729">
      <w:pPr>
        <w:pStyle w:val="B1"/>
        <w:rPr>
          <w:del w:id="502" w:author="Huawei, HiSilicon" w:date="2025-09-05T18:26:00Z"/>
          <w:lang w:eastAsia="ko-KR"/>
        </w:rPr>
      </w:pPr>
      <w:moveFromRangeStart w:id="503" w:author="Huawei, HiSilicon" w:date="2025-09-05T18:26:00Z" w:name="move207989213"/>
      <w:moveFrom w:id="504" w:author="Huawei, HiSilicon" w:date="2025-09-05T18:26: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moveFrom>
      <w:moveFromRangeEnd w:id="503"/>
      <w:del w:id="505" w:author="Huawei, HiSilicon" w:date="2025-09-05T18:26:00Z">
        <w:r w:rsidR="00B13924" w:rsidRPr="00D63AE2">
          <w:rPr>
            <w:lang w:eastAsia="ko-KR"/>
          </w:rPr>
          <w:delText>xxx bits.</w:delText>
        </w:r>
      </w:del>
    </w:p>
    <w:p w14:paraId="7712F837" w14:textId="3CA3DB1A" w:rsidR="00E560B9" w:rsidRDefault="00891729" w:rsidP="00891729">
      <w:pPr>
        <w:pStyle w:val="B1"/>
        <w:rPr>
          <w:lang w:eastAsia="ko-KR"/>
        </w:rPr>
      </w:pPr>
      <w:r w:rsidRPr="00D63AE2">
        <w:rPr>
          <w:lang w:eastAsia="ko-KR"/>
        </w:rPr>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r w:rsidR="00B13924" w:rsidRPr="00D63AE2">
        <w:t>2</w:t>
      </w:r>
      <w:r w:rsidR="00B13924" w:rsidRPr="00D63AE2">
        <w:rPr>
          <w:vertAlign w:val="superscript"/>
        </w:rPr>
        <w:t>0</w:t>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5C21F18F" w:rsidR="00EA4EE2" w:rsidRDefault="002E4784" w:rsidP="00EA4EE2">
      <w:pPr>
        <w:pStyle w:val="B1"/>
        <w:rPr>
          <w:ins w:id="506" w:author="Huawei, HiSilicon" w:date="2025-09-05T18:26:00Z"/>
          <w:lang w:eastAsia="ko-KR"/>
        </w:rPr>
      </w:pPr>
      <w:ins w:id="507" w:author="Huawei, HiSilicon" w:date="2025-09-05T18:26:00Z">
        <w:r w:rsidRPr="00D63AE2">
          <w:rPr>
            <w:lang w:eastAsia="ko-KR"/>
          </w:rPr>
          <w:t>-</w:t>
        </w:r>
        <w:r w:rsidR="00EA4EE2" w:rsidRPr="00D63AE2">
          <w:rPr>
            <w:lang w:eastAsia="ko-KR"/>
          </w:rPr>
          <w:tab/>
        </w:r>
        <w:r w:rsidR="00EA4EE2" w:rsidRPr="00D63AE2">
          <w:rPr>
            <w:i/>
            <w:iCs/>
            <w:lang w:eastAsia="ko-KR"/>
          </w:rPr>
          <w:t>D2R Scheduling Info</w:t>
        </w:r>
        <w:r w:rsidR="00EA4EE2" w:rsidRPr="00D63AE2">
          <w:rPr>
            <w:lang w:eastAsia="ko-KR"/>
          </w:rPr>
          <w:t>: This field contains the physical layer parameters used for D2R transmission. The child fields are defined in clause 6.2.1.6.</w:t>
        </w:r>
        <w:r w:rsidR="00EA4EE2">
          <w:rPr>
            <w:lang w:eastAsia="ko-KR"/>
          </w:rPr>
          <w:t xml:space="preserve"> </w:t>
        </w:r>
        <w:r w:rsidR="00EA4EE2" w:rsidRPr="00D63AE2">
          <w:rPr>
            <w:lang w:eastAsia="ko-KR"/>
          </w:rPr>
          <w:t xml:space="preserve">The length of the field is </w:t>
        </w:r>
        <w:r w:rsidR="00857136">
          <w:rPr>
            <w:lang w:eastAsia="ko-KR"/>
          </w:rPr>
          <w:t>18</w:t>
        </w:r>
        <w:r w:rsidR="00EA4EE2" w:rsidRPr="00D63AE2">
          <w:rPr>
            <w:lang w:eastAsia="ko-KR"/>
          </w:rPr>
          <w:t xml:space="preserve"> bits</w:t>
        </w:r>
        <w:r w:rsidR="00EA4EE2">
          <w:rPr>
            <w:lang w:eastAsia="ko-KR"/>
          </w:rPr>
          <w:t>.</w:t>
        </w:r>
      </w:ins>
    </w:p>
    <w:p w14:paraId="7A48C38C" w14:textId="77777777" w:rsidR="00ED246B" w:rsidRDefault="00ED246B" w:rsidP="00ED246B">
      <w:pPr>
        <w:pStyle w:val="B1"/>
        <w:rPr>
          <w:ins w:id="508" w:author="Huawei, HiSilicon" w:date="2025-09-05T18:26:00Z"/>
          <w:lang w:eastAsia="ko-KR"/>
        </w:rPr>
      </w:pPr>
      <w:ins w:id="509" w:author="Huawei, HiSilicon" w:date="2025-09-05T18:26:00Z">
        <w:r w:rsidRPr="00D63AE2">
          <w:rPr>
            <w:lang w:eastAsia="ko-KR"/>
          </w:rPr>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The length of the field is 1 bit.</w:t>
        </w:r>
      </w:ins>
    </w:p>
    <w:p w14:paraId="3E80348A" w14:textId="75195014"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bits) and/or contain future extensions. In this release, the </w:t>
      </w:r>
      <w:del w:id="510" w:author="Huawei, HiSilicon" w:date="2025-09-05T18:26:00Z">
        <w:r w:rsidRPr="00D63AE2">
          <w:rPr>
            <w:lang w:eastAsia="ko-KR"/>
          </w:rPr>
          <w:delText>device</w:delText>
        </w:r>
      </w:del>
      <w:ins w:id="511" w:author="Huawei, HiSilicon" w:date="2025-09-05T18:26:00Z">
        <w:r w:rsidR="00BE2B7F">
          <w:rPr>
            <w:lang w:eastAsia="ko-KR"/>
          </w:rPr>
          <w:t>MAC entity</w:t>
        </w:r>
      </w:ins>
      <w:r w:rsidRPr="00D63AE2">
        <w:rPr>
          <w:lang w:eastAsia="ko-KR"/>
        </w:rPr>
        <w:t xml:space="preserve"> shall ignore the values of this field.</w:t>
      </w:r>
    </w:p>
    <w:p w14:paraId="576C6C1F" w14:textId="77777777" w:rsidR="00891729" w:rsidRPr="00D63AE2" w:rsidRDefault="00891729" w:rsidP="00CB5ECF">
      <w:pPr>
        <w:rPr>
          <w:lang w:eastAsia="ko-KR"/>
        </w:rPr>
        <w:pPrChange w:id="512" w:author="Huawei, HiSilicon" w:date="2025-09-05T18:26:00Z">
          <w:pPr>
            <w:pStyle w:val="BodyTextIndent"/>
            <w:ind w:left="0"/>
          </w:pPr>
        </w:pPrChange>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65BF34B"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r w:rsidRPr="00D63AE2">
        <w:t xml:space="preserve">AIoT Identification Information </w:t>
      </w:r>
      <w:r w:rsidRPr="00D63AE2">
        <w:rPr>
          <w:lang w:eastAsia="ko-KR"/>
        </w:rPr>
        <w:t>(as defined in TS 23.369 [4], clause 5 and TS 23.003 [5]).</w:t>
      </w:r>
      <w:ins w:id="513" w:author="Huawei, HiSilicon" w:date="2025-09-05T18:26:00Z">
        <w:r w:rsidR="00BA586A" w:rsidRPr="00BA586A">
          <w:rPr>
            <w:lang w:eastAsia="ko-KR"/>
          </w:rPr>
          <w:t xml:space="preserve"> </w:t>
        </w:r>
        <w:r w:rsidR="00BA586A">
          <w:rPr>
            <w:lang w:eastAsia="ko-KR"/>
          </w:rPr>
          <w:t>This field is of variable length.</w:t>
        </w:r>
      </w:ins>
    </w:p>
    <w:p w14:paraId="0EA1057A" w14:textId="77777777" w:rsidR="00EA4EE2" w:rsidRDefault="00EA4EE2" w:rsidP="00EA4EE2">
      <w:pPr>
        <w:pStyle w:val="B1"/>
        <w:rPr>
          <w:ins w:id="514" w:author="Huawei, HiSilicon" w:date="2025-09-05T18:26:00Z"/>
          <w:lang w:eastAsia="ko-KR"/>
        </w:rPr>
      </w:pPr>
      <w:moveToRangeStart w:id="515" w:author="Huawei, HiSilicon" w:date="2025-09-05T18:26:00Z" w:name="move207989214"/>
      <w:moveTo w:id="516" w:author="Huawei, HiSilicon" w:date="2025-09-05T18:26:00Z">
        <w:r w:rsidRPr="00D63AE2">
          <w:rPr>
            <w:lang w:eastAsia="ko-KR"/>
          </w:rPr>
          <w:tab/>
        </w:r>
        <w:r w:rsidRPr="00D63AE2">
          <w:rPr>
            <w:i/>
            <w:iCs/>
            <w:lang w:eastAsia="ko-KR"/>
          </w:rPr>
          <w:t>D2R Scheduling Info</w:t>
        </w:r>
        <w:r w:rsidRPr="00D63AE2">
          <w:rPr>
            <w:lang w:eastAsia="ko-KR"/>
          </w:rPr>
          <w:t xml:space="preserve">: This field contains the physical layer parameters used for D2R transmission. </w:t>
        </w:r>
        <w:moveToRangeStart w:id="517" w:author="Huawei, HiSilicon" w:date="2025-09-05T18:26:00Z" w:name="move207989215"/>
        <w:moveToRangeEnd w:id="515"/>
        <w:r w:rsidRPr="00D63AE2">
          <w:rPr>
            <w:lang w:eastAsia="ko-KR"/>
          </w:rPr>
          <w:t>The child fields are defined in clause 6.2.1.6.</w:t>
        </w:r>
      </w:moveTo>
      <w:moveToRangeEnd w:id="517"/>
      <w:ins w:id="518" w:author="Huawei, HiSilicon" w:date="2025-09-05T18:26:00Z">
        <w:r>
          <w:rPr>
            <w:lang w:eastAsia="ko-KR"/>
          </w:rPr>
          <w:t xml:space="preserve"> </w:t>
        </w:r>
        <w:r w:rsidRPr="00D63AE2">
          <w:rPr>
            <w:lang w:eastAsia="ko-KR"/>
          </w:rPr>
          <w:t xml:space="preserve">The length of the field is </w:t>
        </w:r>
        <w:r>
          <w:rPr>
            <w:lang w:eastAsia="ko-KR"/>
          </w:rPr>
          <w:t>24</w:t>
        </w:r>
        <w:r w:rsidRPr="00D63AE2">
          <w:rPr>
            <w:lang w:eastAsia="ko-KR"/>
          </w:rPr>
          <w:t xml:space="preserve"> bits</w:t>
        </w:r>
        <w:r>
          <w:rPr>
            <w:lang w:eastAsia="ko-KR"/>
          </w:rPr>
          <w:t>.</w:t>
        </w:r>
      </w:ins>
    </w:p>
    <w:p w14:paraId="2EEA7C74" w14:textId="67221516"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can be used to pad for byte alignment (1-7 bits) and/or contain future extensions. In this release, the </w:t>
      </w:r>
      <w:del w:id="519" w:author="Huawei, HiSilicon" w:date="2025-09-05T18:26:00Z">
        <w:r w:rsidRPr="00D63AE2">
          <w:rPr>
            <w:lang w:eastAsia="ko-KR"/>
          </w:rPr>
          <w:delText>device</w:delText>
        </w:r>
      </w:del>
      <w:ins w:id="520" w:author="Huawei, HiSilicon" w:date="2025-09-05T18:26:00Z">
        <w:r w:rsidR="00BA586A">
          <w:rPr>
            <w:lang w:eastAsia="ko-KR"/>
          </w:rPr>
          <w:t>MAC entity</w:t>
        </w:r>
      </w:ins>
      <w:r w:rsidRPr="00D63AE2">
        <w:rPr>
          <w:lang w:eastAsia="ko-KR"/>
        </w:rPr>
        <w:t xml:space="preserve"> shall ignore the values of this field.</w:t>
      </w:r>
    </w:p>
    <w:p w14:paraId="262D0FA3" w14:textId="77777777" w:rsidR="00891729" w:rsidRPr="00D63AE2" w:rsidRDefault="00891729" w:rsidP="00891729">
      <w:pPr>
        <w:pStyle w:val="TH"/>
        <w:rPr>
          <w:del w:id="521" w:author="Huawei, HiSilicon" w:date="2025-09-05T18:26:00Z"/>
          <w:lang w:val="en-US" w:eastAsia="zh-CN"/>
        </w:rPr>
      </w:pPr>
      <w:del w:id="522" w:author="Huawei, HiSilicon" w:date="2025-09-05T18:26:00Z">
        <w:r w:rsidRPr="00D63AE2">
          <w:object w:dxaOrig="5160" w:dyaOrig="4911" w14:anchorId="218FD6B8">
            <v:shape id="_x0000_i1037" type="#_x0000_t75" style="width:258pt;height:245.4pt" o:ole="">
              <v:imagedata r:id="rId16" o:title=""/>
            </v:shape>
            <o:OLEObject Type="Embed" ProgID="Visio.Drawing.15" ShapeID="_x0000_i1037" DrawAspect="Content" ObjectID="_1818603985" r:id="rId17"/>
          </w:object>
        </w:r>
      </w:del>
    </w:p>
    <w:p w14:paraId="74B540B5" w14:textId="12C31162" w:rsidR="00891729" w:rsidRPr="00D63AE2" w:rsidRDefault="00CA28BD" w:rsidP="00891729">
      <w:pPr>
        <w:pStyle w:val="TH"/>
        <w:rPr>
          <w:ins w:id="523" w:author="Huawei, HiSilicon" w:date="2025-09-05T18:26:00Z"/>
          <w:lang w:val="en-US" w:eastAsia="zh-CN"/>
        </w:rPr>
      </w:pPr>
      <w:ins w:id="524" w:author="Huawei, HiSilicon" w:date="2025-09-05T18:26:00Z">
        <w:r>
          <w:object w:dxaOrig="5170" w:dyaOrig="4920" w14:anchorId="78A5FC0A">
            <v:shape id="_x0000_i1028" type="#_x0000_t75" style="width:258.6pt;height:246pt" o:ole="">
              <v:imagedata r:id="rId18" o:title=""/>
            </v:shape>
            <o:OLEObject Type="Embed" ProgID="Visio.Drawing.15" ShapeID="_x0000_i1028" DrawAspect="Content" ObjectID="_1818603986" r:id="rId19"/>
          </w:object>
        </w:r>
      </w:ins>
    </w:p>
    <w:p w14:paraId="68806666" w14:textId="77777777" w:rsidR="00891729" w:rsidRPr="00D63AE2" w:rsidRDefault="00891729" w:rsidP="00891729">
      <w:pPr>
        <w:pStyle w:val="TF"/>
      </w:pPr>
      <w:r w:rsidRPr="00D63AE2">
        <w:t xml:space="preserve">Figure 6.2.1.1-1: MAC PDU of </w:t>
      </w:r>
      <w:r w:rsidRPr="00D63AE2">
        <w:rPr>
          <w:i/>
          <w:iCs/>
        </w:rPr>
        <w:t>A-IoT Paging</w:t>
      </w:r>
      <w:r w:rsidRPr="00D63AE2">
        <w:t xml:space="preserve"> message indicating CBRA</w:t>
      </w:r>
    </w:p>
    <w:p w14:paraId="6A13F0BF" w14:textId="77777777" w:rsidR="00891729" w:rsidRPr="00D63AE2" w:rsidRDefault="00891729" w:rsidP="00891729">
      <w:pPr>
        <w:pStyle w:val="TH"/>
        <w:rPr>
          <w:del w:id="525" w:author="Huawei, HiSilicon" w:date="2025-09-05T18:26:00Z"/>
          <w:lang w:val="en-US" w:eastAsia="zh-CN"/>
        </w:rPr>
      </w:pPr>
      <w:del w:id="526" w:author="Huawei, HiSilicon" w:date="2025-09-05T18:26:00Z">
        <w:r w:rsidRPr="00D63AE2">
          <w:object w:dxaOrig="5160" w:dyaOrig="4360" w14:anchorId="29BD9BEF">
            <v:shape id="_x0000_i1038" type="#_x0000_t75" style="width:258pt;height:217.8pt" o:ole="">
              <v:imagedata r:id="rId20" o:title=""/>
            </v:shape>
            <o:OLEObject Type="Embed" ProgID="Visio.Drawing.15" ShapeID="_x0000_i1038" DrawAspect="Content" ObjectID="_1818603987" r:id="rId21"/>
          </w:object>
        </w:r>
      </w:del>
    </w:p>
    <w:p w14:paraId="20E540A2" w14:textId="0FB8F25C" w:rsidR="00891729" w:rsidRDefault="00891729" w:rsidP="00891729">
      <w:pPr>
        <w:pStyle w:val="TH"/>
        <w:rPr>
          <w:ins w:id="527" w:author="Huawei, HiSilicon" w:date="2025-09-05T18:26:00Z"/>
        </w:rPr>
      </w:pPr>
    </w:p>
    <w:p w14:paraId="26AAF128" w14:textId="72AC1479" w:rsidR="00DC0DFF" w:rsidRPr="00D63AE2" w:rsidRDefault="0022572F" w:rsidP="00891729">
      <w:pPr>
        <w:pStyle w:val="TH"/>
        <w:rPr>
          <w:ins w:id="528" w:author="Huawei, HiSilicon" w:date="2025-09-05T18:26:00Z"/>
          <w:lang w:val="en-US" w:eastAsia="zh-CN"/>
        </w:rPr>
      </w:pPr>
      <w:ins w:id="529" w:author="Huawei, HiSilicon" w:date="2025-09-05T18:26:00Z">
        <w:r>
          <w:object w:dxaOrig="5170" w:dyaOrig="4930" w14:anchorId="66A618F1">
            <v:shape id="_x0000_i1029" type="#_x0000_t75" style="width:259.8pt;height:246pt" o:ole="">
              <v:imagedata r:id="rId22" o:title=""/>
            </v:shape>
            <o:OLEObject Type="Embed" ProgID="Visio.Drawing.15" ShapeID="_x0000_i1029" DrawAspect="Content" ObjectID="_1818603988" r:id="rId23"/>
          </w:object>
        </w:r>
      </w:ins>
    </w:p>
    <w:p w14:paraId="15ED37B5" w14:textId="77777777" w:rsidR="00891729" w:rsidRPr="00D63AE2" w:rsidRDefault="00891729" w:rsidP="00891729">
      <w:pPr>
        <w:pStyle w:val="TF"/>
      </w:pPr>
      <w:bookmarkStart w:id="530" w:name="_Hlk201323157"/>
      <w:r w:rsidRPr="00D63AE2">
        <w:t xml:space="preserve">Figure 6.2.1.1-2: MAC PDU of </w:t>
      </w:r>
      <w:r w:rsidRPr="00D63AE2">
        <w:rPr>
          <w:i/>
          <w:iCs/>
        </w:rPr>
        <w:t>A-IoT Paging</w:t>
      </w:r>
      <w:r w:rsidRPr="00D63AE2">
        <w:t xml:space="preserve"> message indicating CFA</w:t>
      </w:r>
      <w:bookmarkEnd w:id="530"/>
    </w:p>
    <w:p w14:paraId="1A07AFD2" w14:textId="77777777" w:rsidR="00891729" w:rsidRPr="00D63AE2" w:rsidRDefault="00891729" w:rsidP="00891729">
      <w:pPr>
        <w:pStyle w:val="EditorsNote"/>
        <w:rPr>
          <w:del w:id="531" w:author="Huawei, HiSilicon" w:date="2025-09-05T18:26:00Z"/>
          <w:i/>
          <w:iCs/>
          <w:lang w:eastAsia="ko-KR"/>
        </w:rPr>
      </w:pPr>
      <w:del w:id="532" w:author="Huawei, HiSilicon" w:date="2025-09-05T18:26:00Z">
        <w:r w:rsidRPr="00D63AE2">
          <w:rPr>
            <w:i/>
            <w:iCs/>
            <w:lang w:eastAsia="ko-KR"/>
          </w:rPr>
          <w:delText>Editor’s Note:</w:delText>
        </w:r>
        <w:r w:rsidRPr="00D63AE2">
          <w:rPr>
            <w:i/>
            <w:iCs/>
            <w:lang w:eastAsia="ko-KR"/>
          </w:rPr>
          <w:tab/>
        </w:r>
        <w:r w:rsidRPr="00D63AE2">
          <w:rPr>
            <w:rFonts w:hint="eastAsia"/>
            <w:i/>
            <w:iCs/>
            <w:lang w:eastAsia="zh-CN"/>
          </w:rPr>
          <w:delText>FFS</w:delText>
        </w:r>
        <w:r w:rsidRPr="00D63AE2">
          <w:rPr>
            <w:i/>
            <w:iCs/>
            <w:lang w:eastAsia="ko-KR"/>
          </w:rPr>
          <w:delText xml:space="preserve"> the length of transaction ID.</w:delText>
        </w:r>
      </w:del>
    </w:p>
    <w:p w14:paraId="4632E2A7" w14:textId="4BA52ED7" w:rsidR="00891729" w:rsidRPr="00D63AE2" w:rsidRDefault="00891729" w:rsidP="00891729">
      <w:pPr>
        <w:pStyle w:val="Heading4"/>
      </w:pPr>
      <w:bookmarkStart w:id="533" w:name="_Toc195805197"/>
      <w:bookmarkStart w:id="534" w:name="_Toc197703353"/>
      <w:bookmarkStart w:id="535" w:name="_Toc207984261"/>
      <w:bookmarkStart w:id="536" w:name="_Toc206165668"/>
      <w:r w:rsidRPr="00D63AE2">
        <w:t>6.2.1.2</w:t>
      </w:r>
      <w:r w:rsidRPr="00D63AE2">
        <w:tab/>
      </w:r>
      <w:r w:rsidRPr="00D63AE2">
        <w:rPr>
          <w:i/>
          <w:iCs/>
        </w:rPr>
        <w:t>Access Trigger</w:t>
      </w:r>
      <w:r w:rsidRPr="00D63AE2">
        <w:t xml:space="preserve"> message</w:t>
      </w:r>
      <w:bookmarkEnd w:id="533"/>
      <w:bookmarkEnd w:id="534"/>
      <w:bookmarkEnd w:id="535"/>
      <w:bookmarkEnd w:id="536"/>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3A42A3CB" w14:textId="77777777" w:rsidR="00891729" w:rsidRPr="00D63AE2" w:rsidRDefault="00891729" w:rsidP="00891729">
      <w:pPr>
        <w:pStyle w:val="TH"/>
        <w:rPr>
          <w:del w:id="537" w:author="Huawei, HiSilicon" w:date="2025-09-05T18:26:00Z"/>
          <w:lang w:val="en-US" w:eastAsia="zh-CN"/>
        </w:rPr>
      </w:pPr>
      <w:del w:id="538" w:author="Huawei, HiSilicon" w:date="2025-09-05T18:26:00Z">
        <w:r w:rsidRPr="00D63AE2">
          <w:object w:dxaOrig="5431" w:dyaOrig="950" w14:anchorId="33F0DC5D">
            <v:shape id="_x0000_i1039" type="#_x0000_t75" style="width:271.8pt;height:47.4pt" o:ole="">
              <v:imagedata r:id="rId24" o:title=""/>
            </v:shape>
            <o:OLEObject Type="Embed" ProgID="Visio.Drawing.15" ShapeID="_x0000_i1039" DrawAspect="Content" ObjectID="_1818603989" r:id="rId25"/>
          </w:object>
        </w:r>
      </w:del>
    </w:p>
    <w:p w14:paraId="2661A87C" w14:textId="6A1672D1" w:rsidR="00BA586A" w:rsidRPr="00D63AE2" w:rsidRDefault="00BA586A" w:rsidP="00891729">
      <w:pPr>
        <w:pStyle w:val="TH"/>
        <w:rPr>
          <w:ins w:id="539" w:author="Huawei, HiSilicon" w:date="2025-09-05T18:26:00Z"/>
          <w:lang w:val="en-US" w:eastAsia="zh-CN"/>
        </w:rPr>
      </w:pPr>
      <w:ins w:id="540" w:author="Huawei, HiSilicon" w:date="2025-09-05T18:26:00Z">
        <w:r w:rsidRPr="00D63AE2">
          <w:object w:dxaOrig="5430" w:dyaOrig="950" w14:anchorId="07BC9E6D">
            <v:shape id="_x0000_i1030" type="#_x0000_t75" style="width:272.4pt;height:46.2pt" o:ole="">
              <v:imagedata r:id="rId26" o:title=""/>
            </v:shape>
            <o:OLEObject Type="Embed" ProgID="Visio.Drawing.15" ShapeID="_x0000_i1030" DrawAspect="Content" ObjectID="_1818603990" r:id="rId27"/>
          </w:object>
        </w:r>
      </w:ins>
    </w:p>
    <w:p w14:paraId="36413E23" w14:textId="77777777" w:rsidR="00891729" w:rsidRPr="00D63AE2" w:rsidRDefault="00891729" w:rsidP="00891729">
      <w:pPr>
        <w:pStyle w:val="TF"/>
        <w:rPr>
          <w:lang w:eastAsia="ko-KR"/>
        </w:rPr>
      </w:pPr>
      <w:r w:rsidRPr="00D63AE2">
        <w:t>Figure 6.2.1.2-1: MAC PDU of Access Trigger message</w:t>
      </w:r>
    </w:p>
    <w:p w14:paraId="7FF9A824" w14:textId="77777777" w:rsidR="00891729" w:rsidRPr="00D63AE2" w:rsidRDefault="00891729" w:rsidP="00891729">
      <w:pPr>
        <w:pStyle w:val="Heading4"/>
      </w:pPr>
      <w:bookmarkStart w:id="541" w:name="_Toc195805198"/>
      <w:bookmarkStart w:id="542" w:name="_Toc197703354"/>
      <w:bookmarkStart w:id="543" w:name="_Toc207984262"/>
      <w:bookmarkStart w:id="544" w:name="_Toc206165669"/>
      <w:r w:rsidRPr="00D63AE2">
        <w:t>6.2.1.3</w:t>
      </w:r>
      <w:r w:rsidRPr="00D63AE2">
        <w:tab/>
      </w:r>
      <w:bookmarkStart w:id="545" w:name="OLE_LINK5"/>
      <w:r w:rsidRPr="00D63AE2">
        <w:rPr>
          <w:i/>
          <w:iCs/>
        </w:rPr>
        <w:t>Random ID Response</w:t>
      </w:r>
      <w:r w:rsidRPr="00D63AE2">
        <w:t xml:space="preserve"> message</w:t>
      </w:r>
      <w:bookmarkEnd w:id="545"/>
      <w:r w:rsidRPr="00D63AE2">
        <w:t xml:space="preserve"> (Msg2 in CBRA)</w:t>
      </w:r>
      <w:bookmarkEnd w:id="541"/>
      <w:bookmarkEnd w:id="542"/>
      <w:bookmarkEnd w:id="543"/>
      <w:bookmarkEnd w:id="544"/>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等线"/>
          <w:lang w:eastAsia="zh-CN"/>
        </w:rPr>
        <w:t>Table 6.1-1.</w:t>
      </w:r>
      <w:r w:rsidRPr="00D63AE2">
        <w:rPr>
          <w:lang w:eastAsia="ko-KR"/>
        </w:rPr>
        <w:t xml:space="preserve"> </w:t>
      </w:r>
      <w:bookmarkStart w:id="546" w:name="_Hlk200101328"/>
      <w:r w:rsidRPr="00D63AE2">
        <w:rPr>
          <w:lang w:eastAsia="ko-KR"/>
        </w:rPr>
        <w:t>The length of the field is 3 bits.</w:t>
      </w:r>
      <w:bookmarkEnd w:id="546"/>
    </w:p>
    <w:p w14:paraId="53CE3BB9" w14:textId="77777777" w:rsidR="002E4784" w:rsidRDefault="00D32A64" w:rsidP="00891729">
      <w:pPr>
        <w:pStyle w:val="B1"/>
        <w:rPr>
          <w:ins w:id="547" w:author="Huawei, HiSilicon" w:date="2025-09-05T18:26:00Z"/>
          <w:lang w:eastAsia="ko-KR"/>
        </w:rPr>
      </w:pPr>
      <w:ins w:id="548" w:author="Huawei, HiSilicon" w:date="2025-09-05T18:26: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message</w:t>
        </w:r>
        <w:r w:rsidRPr="00D63AE2">
          <w:rPr>
            <w:rFonts w:eastAsia="等线"/>
            <w:lang w:eastAsia="zh-CN"/>
          </w:rPr>
          <w:t xml:space="preserve">. </w:t>
        </w:r>
        <w:r w:rsidR="00BA586A">
          <w:rPr>
            <w:rFonts w:eastAsia="等线"/>
            <w:lang w:eastAsia="zh-CN"/>
          </w:rPr>
          <w:t xml:space="preserve">The value can be </w:t>
        </w:r>
        <w:r w:rsidR="00BA586A" w:rsidRPr="00D63AE2">
          <w:t>{1, 2, …, 124, 125}</w:t>
        </w:r>
        <w:r w:rsidR="00BA586A">
          <w:t xml:space="preserve"> byte(s). </w:t>
        </w:r>
        <w:r w:rsidRPr="00D63AE2">
          <w:rPr>
            <w:lang w:eastAsia="ko-KR"/>
          </w:rPr>
          <w:t xml:space="preserve">The length of the field is </w:t>
        </w:r>
        <w:r>
          <w:rPr>
            <w:lang w:eastAsia="ko-KR"/>
          </w:rPr>
          <w:t>7</w:t>
        </w:r>
        <w:r w:rsidRPr="00D63AE2">
          <w:rPr>
            <w:lang w:eastAsia="ko-KR"/>
          </w:rPr>
          <w:t xml:space="preserve"> bits.</w:t>
        </w:r>
      </w:ins>
    </w:p>
    <w:p w14:paraId="1FA265A4" w14:textId="29926B94" w:rsidR="00891729" w:rsidRPr="00D63AE2" w:rsidRDefault="00891729" w:rsidP="00891729">
      <w:pPr>
        <w:pStyle w:val="B1"/>
        <w:rPr>
          <w:ins w:id="549" w:author="Huawei, HiSilicon" w:date="2025-09-05T18:26:00Z"/>
          <w:lang w:eastAsia="ko-KR"/>
        </w:rPr>
      </w:pPr>
      <w:ins w:id="550" w:author="Huawei, HiSilicon" w:date="2025-09-05T18:26:00Z">
        <w:r w:rsidRPr="00D63AE2">
          <w:rPr>
            <w:lang w:eastAsia="ko-KR"/>
          </w:rPr>
          <w:t>-</w:t>
        </w:r>
        <w:r w:rsidRPr="00D63AE2">
          <w:rPr>
            <w:lang w:eastAsia="ko-KR"/>
          </w:rPr>
          <w:tab/>
        </w:r>
        <w:r w:rsidRPr="00D63AE2">
          <w:rPr>
            <w:i/>
            <w:iCs/>
            <w:lang w:eastAsia="ko-KR"/>
          </w:rPr>
          <w:t>D2R Scheduling Info</w:t>
        </w:r>
        <w:r w:rsidRPr="00D63AE2">
          <w:rPr>
            <w:lang w:eastAsia="ko-KR"/>
          </w:rPr>
          <w:t xml:space="preserve">: This field contains the physical layer parameters used for D2R transmission. </w:t>
        </w:r>
      </w:ins>
      <w:moveToRangeStart w:id="551" w:author="Huawei, HiSilicon" w:date="2025-09-05T18:26:00Z" w:name="move207989212"/>
      <w:moveTo w:id="552" w:author="Huawei, HiSilicon" w:date="2025-09-05T18:26:00Z">
        <w:r w:rsidRPr="00D63AE2">
          <w:rPr>
            <w:lang w:eastAsia="ko-KR"/>
          </w:rPr>
          <w:t>The child fields are defined in clause 6.2.1.6.</w:t>
        </w:r>
      </w:moveTo>
      <w:moveToRangeEnd w:id="551"/>
      <w:del w:id="553" w:author="Huawei, HiSilicon" w:date="2025-09-05T18:26:00Z">
        <w:r w:rsidRPr="00D63AE2">
          <w:rPr>
            <w:lang w:eastAsia="ko-KR"/>
          </w:rPr>
          <w:delText>-</w:delText>
        </w:r>
      </w:del>
      <w:ins w:id="554" w:author="Huawei, HiSilicon" w:date="2025-09-05T18:26:00Z">
        <w:r w:rsidR="00EC7C62" w:rsidRPr="00EC7C62">
          <w:rPr>
            <w:lang w:eastAsia="ko-KR"/>
          </w:rPr>
          <w:t xml:space="preserve"> </w:t>
        </w:r>
        <w:r w:rsidR="00EC7C62" w:rsidRPr="00D63AE2">
          <w:rPr>
            <w:lang w:eastAsia="ko-KR"/>
          </w:rPr>
          <w:t xml:space="preserve">The length of the field is </w:t>
        </w:r>
        <w:r w:rsidR="00EC7C62">
          <w:rPr>
            <w:lang w:eastAsia="ko-KR"/>
          </w:rPr>
          <w:t>24</w:t>
        </w:r>
        <w:r w:rsidR="00EC7C62" w:rsidRPr="00D63AE2">
          <w:rPr>
            <w:lang w:eastAsia="ko-KR"/>
          </w:rPr>
          <w:t xml:space="preserve"> bits</w:t>
        </w:r>
        <w:r w:rsidR="00EC7C62">
          <w:rPr>
            <w:lang w:eastAsia="ko-KR"/>
          </w:rPr>
          <w:t>.</w:t>
        </w:r>
      </w:ins>
    </w:p>
    <w:p w14:paraId="638C44AB" w14:textId="77777777" w:rsidR="00A853F6" w:rsidRPr="00D63AE2" w:rsidRDefault="00A853F6" w:rsidP="00A853F6">
      <w:pPr>
        <w:pStyle w:val="B1"/>
        <w:rPr>
          <w:ins w:id="555" w:author="Huawei, HiSilicon" w:date="2025-09-05T18:26:00Z"/>
          <w:lang w:eastAsia="zh-CN"/>
        </w:rPr>
      </w:pPr>
      <w:ins w:id="556" w:author="Huawei, HiSilicon" w:date="2025-09-05T18:26: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This field applies to all ID entry(</w:t>
        </w:r>
        <w:proofErr w:type="spellStart"/>
        <w:r>
          <w:rPr>
            <w:lang w:eastAsia="ko-KR"/>
          </w:rPr>
          <w:t>ies</w:t>
        </w:r>
        <w:proofErr w:type="spellEnd"/>
        <w:r>
          <w:rPr>
            <w:lang w:eastAsia="ko-KR"/>
          </w:rPr>
          <w:t xml:space="preserve">). </w:t>
        </w:r>
        <w:r w:rsidRPr="00D63AE2">
          <w:rPr>
            <w:lang w:eastAsia="ko-KR"/>
          </w:rPr>
          <w:t>The length of the field is 1 bit.</w:t>
        </w:r>
      </w:ins>
    </w:p>
    <w:p w14:paraId="6255BCA6" w14:textId="77777777" w:rsidR="00891729" w:rsidRPr="00D63AE2" w:rsidRDefault="00EA4EE2" w:rsidP="00891729">
      <w:pPr>
        <w:pStyle w:val="B1"/>
        <w:rPr>
          <w:del w:id="557" w:author="Huawei, HiSilicon" w:date="2025-09-05T18:26:00Z"/>
          <w:lang w:eastAsia="ko-KR"/>
        </w:rPr>
      </w:pPr>
      <w:moveFromRangeStart w:id="558" w:author="Huawei, HiSilicon" w:date="2025-09-05T18:26:00Z" w:name="move207989214"/>
      <w:moveFrom w:id="559" w:author="Huawei, HiSilicon" w:date="2025-09-05T18:26:00Z">
        <w:r w:rsidRPr="00D63AE2">
          <w:rPr>
            <w:lang w:eastAsia="ko-KR"/>
          </w:rPr>
          <w:tab/>
        </w:r>
        <w:r w:rsidRPr="00D63AE2">
          <w:rPr>
            <w:i/>
            <w:iCs/>
            <w:lang w:eastAsia="ko-KR"/>
          </w:rPr>
          <w:t>D2R Scheduling Info</w:t>
        </w:r>
        <w:r w:rsidRPr="00D63AE2">
          <w:rPr>
            <w:lang w:eastAsia="ko-KR"/>
          </w:rPr>
          <w:t xml:space="preserve">: This field contains the physical layer parameters used for D2R transmission. </w:t>
        </w:r>
        <w:moveFromRangeStart w:id="560" w:author="Huawei, HiSilicon" w:date="2025-09-05T18:26:00Z" w:name="move207989215"/>
        <w:moveFromRangeEnd w:id="558"/>
        <w:r w:rsidRPr="00D63AE2">
          <w:rPr>
            <w:lang w:eastAsia="ko-KR"/>
          </w:rPr>
          <w:t>The child fields are defined in clause 6.2.1.6.</w:t>
        </w:r>
      </w:moveFrom>
      <w:moveFromRangeEnd w:id="560"/>
    </w:p>
    <w:p w14:paraId="34221AE6" w14:textId="0E332624"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2213A554" w:rsidR="00EC7C62" w:rsidRDefault="00EC7C62" w:rsidP="00F7171A">
      <w:pPr>
        <w:pStyle w:val="B2"/>
        <w:rPr>
          <w:ins w:id="561" w:author="Huawei, HiSilicon" w:date="2025-09-05T18:26:00Z"/>
          <w:lang w:eastAsia="ko-KR"/>
        </w:rPr>
      </w:pPr>
      <w:ins w:id="562" w:author="Huawei, HiSilicon" w:date="2025-09-05T18:26:00Z">
        <w:r w:rsidRPr="00D63AE2">
          <w:rPr>
            <w:lang w:eastAsia="ko-KR"/>
          </w:rPr>
          <w:t>-</w:t>
        </w:r>
        <w:r w:rsidRPr="00D63AE2">
          <w:rPr>
            <w:lang w:eastAsia="ko-KR"/>
          </w:rPr>
          <w:tab/>
        </w:r>
        <w:r>
          <w:rPr>
            <w:i/>
            <w:iCs/>
            <w:lang w:eastAsia="ko-KR"/>
          </w:rPr>
          <w:t>Frequency Index</w:t>
        </w:r>
        <w:r w:rsidRPr="00D63AE2">
          <w:rPr>
            <w:lang w:eastAsia="zh-CN"/>
          </w:rPr>
          <w:t xml:space="preserve">: </w:t>
        </w:r>
        <w:r w:rsidRPr="00D63AE2">
          <w:rPr>
            <w:lang w:eastAsia="ko-KR"/>
          </w:rPr>
          <w:t>This field indicate</w:t>
        </w:r>
        <w:r>
          <w:rPr>
            <w:lang w:eastAsia="ko-KR"/>
          </w:rPr>
          <w:t xml:space="preserve">s the </w:t>
        </w:r>
        <w:r w:rsidR="00535D22">
          <w:rPr>
            <w:lang w:eastAsia="ko-KR"/>
          </w:rPr>
          <w:t xml:space="preserve">small </w:t>
        </w:r>
        <w:r w:rsidR="003E7F84">
          <w:rPr>
            <w:lang w:eastAsia="ko-KR"/>
          </w:rPr>
          <w:t xml:space="preserve">frequency </w:t>
        </w:r>
        <w:r w:rsidR="00535D22">
          <w:rPr>
            <w:lang w:eastAsia="ko-KR"/>
          </w:rPr>
          <w:t>shift factor value</w:t>
        </w:r>
        <w:r w:rsidR="003E7F84">
          <w:rPr>
            <w:lang w:eastAsia="ko-KR"/>
          </w:rPr>
          <w:t xml:space="preserve"> of the access occasion</w:t>
        </w:r>
        <w:r w:rsidR="004860BA">
          <w:rPr>
            <w:lang w:eastAsia="ko-KR"/>
          </w:rPr>
          <w:t xml:space="preserve"> associated to the </w:t>
        </w:r>
        <w:r w:rsidR="004860BA" w:rsidRPr="004860BA">
          <w:rPr>
            <w:i/>
            <w:iCs/>
            <w:lang w:eastAsia="ko-KR"/>
          </w:rPr>
          <w:t>Echoed Random ID</w:t>
        </w:r>
        <w:r w:rsidR="00535D22">
          <w:rPr>
            <w:lang w:eastAsia="ko-KR"/>
          </w:rPr>
          <w:t>.</w:t>
        </w:r>
        <w:r w:rsidR="003E7F84">
          <w:rPr>
            <w:lang w:eastAsia="ko-KR"/>
          </w:rPr>
          <w:t xml:space="preserve"> </w:t>
        </w:r>
        <w:r w:rsidR="00C05BE0">
          <w:rPr>
            <w:lang w:eastAsia="ko-KR"/>
          </w:rPr>
          <w:t>T</w:t>
        </w:r>
        <w:r w:rsidR="003E7F84">
          <w:rPr>
            <w:lang w:eastAsia="ko-KR"/>
          </w:rPr>
          <w:t xml:space="preserve">he first codepoint (i.e., 000) presents the first value </w:t>
        </w:r>
        <w:r>
          <w:rPr>
            <w:lang w:eastAsia="ko-KR"/>
          </w:rPr>
          <w:t xml:space="preserve">in </w:t>
        </w:r>
        <w:r w:rsidR="00535D22" w:rsidRPr="00D63AE2">
          <w:t>{1, 2, 4, 8, 16, 32, 64, 128}</w:t>
        </w:r>
        <w:r w:rsidR="00535D22">
          <w:rPr>
            <w:lang w:eastAsia="ko-KR"/>
          </w:rPr>
          <w:t>, the second</w:t>
        </w:r>
        <w:r>
          <w:rPr>
            <w:lang w:eastAsia="ko-KR"/>
          </w:rPr>
          <w:t xml:space="preserve"> </w:t>
        </w:r>
        <w:r w:rsidR="00535D22">
          <w:rPr>
            <w:lang w:eastAsia="ko-KR"/>
          </w:rPr>
          <w:t xml:space="preserve">codepoint (i.e., 001) presents the second value in </w:t>
        </w:r>
        <w:r w:rsidR="00535D22" w:rsidRPr="00D63AE2">
          <w:t>{1, 2, 4, 8, 16, 32, 64, 128}</w:t>
        </w:r>
        <w:r w:rsidR="00535D22">
          <w:t xml:space="preserve">, and so on. </w:t>
        </w:r>
        <w:r w:rsidRPr="00D63AE2">
          <w:rPr>
            <w:lang w:eastAsia="ko-KR"/>
          </w:rPr>
          <w:t xml:space="preserve">The length of the field is </w:t>
        </w:r>
        <w:r>
          <w:rPr>
            <w:lang w:eastAsia="zh-CN"/>
          </w:rPr>
          <w:t>3</w:t>
        </w:r>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5B4AF3E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del w:id="563" w:author="Huawei, HiSilicon" w:date="2025-09-05T18:26:00Z">
        <w:r w:rsidRPr="00D63AE2">
          <w:rPr>
            <w:i/>
            <w:iCs/>
            <w:lang w:eastAsia="ko-KR"/>
          </w:rPr>
          <w:delText>AI</w:delText>
        </w:r>
      </w:del>
      <w:ins w:id="564" w:author="Huawei, HiSilicon" w:date="2025-09-05T18:26:00Z">
        <w:r w:rsidRPr="00D63AE2">
          <w:rPr>
            <w:i/>
            <w:iCs/>
            <w:lang w:eastAsia="ko-KR"/>
          </w:rPr>
          <w:t>AI</w:t>
        </w:r>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214E38CA" w14:textId="77777777" w:rsidR="008F2553" w:rsidRPr="00D63AE2" w:rsidRDefault="008F2553" w:rsidP="008F2553">
      <w:pPr>
        <w:pStyle w:val="B1"/>
        <w:rPr>
          <w:ins w:id="565" w:author="Huawei, HiSilicon" w:date="2025-09-05T18:26:00Z"/>
          <w:lang w:eastAsia="ko-KR"/>
        </w:rPr>
      </w:pPr>
      <w:ins w:id="566" w:author="Huawei, HiSilicon" w:date="2025-09-05T18:26: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p>
    <w:p w14:paraId="46C208E7" w14:textId="77777777" w:rsidR="00891729" w:rsidRPr="00D63AE2" w:rsidRDefault="00891729" w:rsidP="00891729">
      <w:pPr>
        <w:pStyle w:val="EditorsNote"/>
        <w:rPr>
          <w:del w:id="567" w:author="Huawei, HiSilicon" w:date="2025-09-05T18:26:00Z"/>
          <w:i/>
          <w:iCs/>
          <w:lang w:eastAsia="ko-KR"/>
        </w:rPr>
      </w:pPr>
      <w:del w:id="568" w:author="Huawei, HiSilicon" w:date="2025-09-05T18:26:00Z">
        <w:r w:rsidRPr="00D63AE2">
          <w:rPr>
            <w:i/>
            <w:iCs/>
            <w:lang w:eastAsia="ko-KR"/>
          </w:rPr>
          <w:delText xml:space="preserve">Editor’s </w:delText>
        </w:r>
        <w:r w:rsidRPr="00D63AE2">
          <w:rPr>
            <w:rFonts w:hint="eastAsia"/>
            <w:i/>
            <w:iCs/>
            <w:lang w:eastAsia="zh-CN"/>
          </w:rPr>
          <w:delText>No</w:delText>
        </w:r>
        <w:r w:rsidRPr="00D63AE2">
          <w:rPr>
            <w:i/>
            <w:iCs/>
            <w:lang w:eastAsia="ko-KR"/>
          </w:rPr>
          <w:delText>te:</w:delText>
        </w:r>
        <w:r w:rsidRPr="00D63AE2">
          <w:rPr>
            <w:i/>
            <w:iCs/>
            <w:lang w:eastAsia="ko-KR"/>
          </w:rPr>
          <w:tab/>
          <w:delText>FFS how to include multiple echoed random ID(s).</w:delText>
        </w:r>
      </w:del>
    </w:p>
    <w:p w14:paraId="1CDC7078" w14:textId="77777777" w:rsidR="00891729" w:rsidRPr="00D63AE2" w:rsidRDefault="00252A75" w:rsidP="00891729">
      <w:pPr>
        <w:pStyle w:val="TH"/>
        <w:rPr>
          <w:del w:id="569" w:author="Huawei, HiSilicon" w:date="2025-09-05T18:26:00Z"/>
          <w:lang w:val="en-US" w:eastAsia="zh-CN"/>
        </w:rPr>
      </w:pPr>
      <w:del w:id="570" w:author="Huawei, HiSilicon" w:date="2025-09-05T18:26:00Z">
        <w:r w:rsidRPr="00D63AE2">
          <w:object w:dxaOrig="5170" w:dyaOrig="6040" w14:anchorId="657B503C">
            <v:shape id="_x0000_i1040" type="#_x0000_t75" style="width:258.6pt;height:301.8pt" o:ole="">
              <v:imagedata r:id="rId28" o:title=""/>
            </v:shape>
            <o:OLEObject Type="Embed" ProgID="Visio.Drawing.15" ShapeID="_x0000_i1040" DrawAspect="Content" ObjectID="_1818603991" r:id="rId29"/>
          </w:object>
        </w:r>
      </w:del>
    </w:p>
    <w:p w14:paraId="0B7FE089" w14:textId="3678A2A4" w:rsidR="00DC0DFF" w:rsidRPr="00D63AE2" w:rsidRDefault="00BA586A" w:rsidP="00891729">
      <w:pPr>
        <w:pStyle w:val="TH"/>
        <w:rPr>
          <w:ins w:id="571" w:author="Huawei, HiSilicon" w:date="2025-09-05T18:26:00Z"/>
          <w:lang w:val="en-US" w:eastAsia="zh-CN"/>
        </w:rPr>
      </w:pPr>
      <w:ins w:id="572" w:author="Huawei, HiSilicon" w:date="2025-09-05T18:26:00Z">
        <w:r>
          <w:object w:dxaOrig="5170" w:dyaOrig="7170" w14:anchorId="5AB1C889">
            <v:shape id="_x0000_i1031" type="#_x0000_t75" style="width:259.8pt;height:359.4pt" o:ole="">
              <v:imagedata r:id="rId30" o:title=""/>
            </v:shape>
            <o:OLEObject Type="Embed" ProgID="Visio.Drawing.15" ShapeID="_x0000_i1031" DrawAspect="Content" ObjectID="_1818603992" r:id="rId31"/>
          </w:object>
        </w:r>
      </w:ins>
    </w:p>
    <w:p w14:paraId="2A51ABE4" w14:textId="77777777" w:rsidR="00891729" w:rsidRPr="00D63AE2" w:rsidRDefault="00891729" w:rsidP="00891729">
      <w:pPr>
        <w:pStyle w:val="TF"/>
      </w:pPr>
      <w:r w:rsidRPr="00D63AE2">
        <w:rPr>
          <w:lang w:eastAsia="ko-KR"/>
        </w:rPr>
        <w:t xml:space="preserve">Figure 6.2.1.3-1: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Heading4"/>
      </w:pPr>
      <w:bookmarkStart w:id="573" w:name="_Toc197703355"/>
      <w:bookmarkStart w:id="574" w:name="_Toc207984263"/>
      <w:bookmarkStart w:id="575" w:name="_Toc206165670"/>
      <w:r w:rsidRPr="00D63AE2">
        <w:t>6.2.1.4</w:t>
      </w:r>
      <w:r w:rsidRPr="00D63AE2">
        <w:tab/>
      </w:r>
      <w:r w:rsidRPr="00D63AE2">
        <w:rPr>
          <w:i/>
          <w:iCs/>
        </w:rPr>
        <w:t>R2D Upper Layer Data Transfer</w:t>
      </w:r>
      <w:r w:rsidRPr="00D63AE2">
        <w:t xml:space="preserve"> message</w:t>
      </w:r>
      <w:bookmarkEnd w:id="573"/>
      <w:bookmarkEnd w:id="574"/>
      <w:bookmarkEnd w:id="575"/>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lang w:eastAsia="ko-KR"/>
        </w:rPr>
      </w:pPr>
      <w:bookmarkStart w:id="576"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48553D8A" w14:textId="4D045068" w:rsidR="00D32A64" w:rsidRPr="00D63AE2" w:rsidRDefault="00D32A64" w:rsidP="00891729">
      <w:pPr>
        <w:pStyle w:val="B1"/>
        <w:rPr>
          <w:ins w:id="577" w:author="Huawei, HiSilicon" w:date="2025-09-05T18:26:00Z"/>
          <w:lang w:eastAsia="ko-KR"/>
        </w:rPr>
      </w:pPr>
      <w:ins w:id="578" w:author="Huawei, HiSilicon" w:date="2025-09-05T18:26: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message</w:t>
        </w:r>
        <w:r w:rsidRPr="00D63AE2">
          <w:rPr>
            <w:rFonts w:eastAsia="等线"/>
            <w:lang w:eastAsia="zh-CN"/>
          </w:rPr>
          <w:t xml:space="preserve">. </w:t>
        </w:r>
        <w:r w:rsidR="00BA586A">
          <w:rPr>
            <w:rFonts w:eastAsia="等线"/>
            <w:lang w:eastAsia="zh-CN"/>
          </w:rPr>
          <w:t xml:space="preserve">The value can be </w:t>
        </w:r>
        <w:r w:rsidR="00BA586A" w:rsidRPr="00D63AE2">
          <w:t>{1, 2, …, 124, 125}</w:t>
        </w:r>
        <w:r w:rsidR="00BA586A">
          <w:t xml:space="preserve"> byte(s). </w:t>
        </w:r>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576"/>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579" w:author="Huawei, HiSilicon" w:date="2025-09-05T18:26:00Z">
        <w:r w:rsidR="00A32FD9">
          <w:rPr>
            <w:lang w:eastAsia="ko-KR"/>
          </w:rPr>
          <w:t xml:space="preserve"> </w:t>
        </w:r>
        <w:r w:rsidR="00A32FD9" w:rsidRPr="00D63AE2">
          <w:rPr>
            <w:lang w:eastAsia="ko-KR"/>
          </w:rPr>
          <w:t xml:space="preserve">The length of the field is </w:t>
        </w:r>
        <w:r w:rsidR="00A32FD9">
          <w:rPr>
            <w:lang w:eastAsia="ko-KR"/>
          </w:rPr>
          <w:t>19</w:t>
        </w:r>
        <w:r w:rsidR="00A32FD9" w:rsidRPr="00D63AE2">
          <w:rPr>
            <w:lang w:eastAsia="ko-KR"/>
          </w:rPr>
          <w:t xml:space="preserve"> bits</w:t>
        </w:r>
        <w:r w:rsidR="00A32FD9">
          <w:rPr>
            <w:lang w:eastAsia="ko-KR"/>
          </w:rPr>
          <w:t>.</w:t>
        </w:r>
      </w:ins>
    </w:p>
    <w:p w14:paraId="26A9E713" w14:textId="6D2E7968" w:rsidR="00B13924" w:rsidRDefault="00B13924" w:rsidP="00B13924">
      <w:pPr>
        <w:pStyle w:val="B1"/>
        <w:rPr>
          <w:lang w:eastAsia="ko-KR"/>
        </w:rPr>
      </w:pPr>
      <w:r w:rsidRPr="00D63AE2">
        <w:rPr>
          <w:lang w:eastAsia="ko-KR"/>
        </w:rPr>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5942DFEA" w:rsidR="00524FA7" w:rsidRPr="00D63AE2" w:rsidRDefault="00524FA7" w:rsidP="00CB5ECF">
      <w:pPr>
        <w:rPr>
          <w:ins w:id="580" w:author="Huawei, HiSilicon" w:date="2025-09-05T18:26:00Z"/>
          <w:lang w:eastAsia="zh-CN"/>
        </w:rPr>
      </w:pPr>
      <w:ins w:id="581" w:author="Huawei, HiSilicon" w:date="2025-09-05T18:26:00Z">
        <w:r>
          <w:rPr>
            <w:lang w:eastAsia="zh-CN"/>
          </w:rPr>
          <w:t xml:space="preserve">When </w:t>
        </w:r>
        <w:r w:rsidRPr="00D63AE2">
          <w:rPr>
            <w:i/>
            <w:iCs/>
            <w:lang w:eastAsia="ko-KR"/>
          </w:rPr>
          <w:t>Data SDU</w:t>
        </w:r>
        <w:r w:rsidRPr="00D63AE2">
          <w:rPr>
            <w:lang w:eastAsia="ko-KR"/>
          </w:rPr>
          <w:t xml:space="preserve"> field is included</w:t>
        </w:r>
        <w:r w:rsidR="00744289">
          <w:rPr>
            <w:lang w:eastAsia="ko-KR"/>
          </w:rPr>
          <w:t xml:space="preserve"> </w:t>
        </w:r>
        <w:r w:rsidR="00744289" w:rsidRPr="00D63AE2">
          <w:rPr>
            <w:lang w:eastAsia="ko-KR"/>
          </w:rPr>
          <w:t xml:space="preserve">(when </w:t>
        </w:r>
        <w:r w:rsidR="00744289" w:rsidRPr="00D63AE2">
          <w:rPr>
            <w:i/>
            <w:iCs/>
            <w:lang w:eastAsia="ko-KR"/>
          </w:rPr>
          <w:t>CI</w:t>
        </w:r>
        <w:r w:rsidR="00744289" w:rsidRPr="00D63AE2">
          <w:rPr>
            <w:lang w:eastAsia="ko-KR"/>
          </w:rPr>
          <w:t xml:space="preserve"> set to 1)</w:t>
        </w:r>
        <w:r w:rsidR="00744289">
          <w:rPr>
            <w:lang w:eastAsia="ko-KR"/>
          </w:rPr>
          <w:t>,</w:t>
        </w:r>
        <w:r w:rsidR="00744289" w:rsidRPr="00744289">
          <w:rPr>
            <w:lang w:eastAsia="ko-KR"/>
          </w:rPr>
          <w:t xml:space="preserve"> </w:t>
        </w:r>
        <w:r w:rsidR="00744289" w:rsidRPr="00D63AE2">
          <w:rPr>
            <w:lang w:eastAsia="ko-KR"/>
          </w:rPr>
          <w:t>the following fields are further included</w:t>
        </w:r>
        <w:r>
          <w:rPr>
            <w:lang w:eastAsia="ko-KR"/>
          </w:rPr>
          <w:t>:</w:t>
        </w:r>
      </w:ins>
    </w:p>
    <w:p w14:paraId="49D4AFB6" w14:textId="4D5BBDFA" w:rsidR="00543B85" w:rsidRDefault="00543B85" w:rsidP="00CB5ECF">
      <w:pPr>
        <w:pStyle w:val="B1"/>
        <w:rPr>
          <w:ins w:id="582" w:author="Huawei, HiSilicon" w:date="2025-09-05T18:26:00Z"/>
          <w:lang w:eastAsia="zh-CN"/>
        </w:rPr>
      </w:pPr>
      <w:ins w:id="583" w:author="Huawei, HiSilicon" w:date="2025-09-05T18:26:00Z">
        <w:r w:rsidRPr="00D63AE2">
          <w:rPr>
            <w:lang w:eastAsia="ko-KR"/>
          </w:rPr>
          <w:t>-</w:t>
        </w:r>
        <w:r w:rsidRPr="00D63AE2">
          <w:rPr>
            <w:lang w:eastAsia="ko-KR"/>
          </w:rPr>
          <w:tab/>
        </w:r>
        <w:r w:rsidR="00492D0A">
          <w:rPr>
            <w:i/>
            <w:iCs/>
            <w:lang w:eastAsia="zh-CN"/>
          </w:rPr>
          <w:t>R</w:t>
        </w:r>
        <w:r>
          <w:rPr>
            <w:lang w:eastAsia="zh-CN"/>
          </w:rPr>
          <w:t xml:space="preserve">: </w:t>
        </w:r>
        <w:r w:rsidR="0094304E" w:rsidRPr="00D63AE2">
          <w:rPr>
            <w:lang w:eastAsia="ko-KR"/>
          </w:rPr>
          <w:t>Th</w:t>
        </w:r>
        <w:r w:rsidR="0094304E">
          <w:rPr>
            <w:lang w:eastAsia="ko-KR"/>
          </w:rPr>
          <w:t>e 2 bits are set to 0,</w:t>
        </w:r>
        <w:r>
          <w:rPr>
            <w:lang w:eastAsia="ko-KR"/>
          </w:rPr>
          <w:t xml:space="preserve"> and the </w:t>
        </w:r>
        <w:r w:rsidR="00BE2B7F">
          <w:rPr>
            <w:lang w:eastAsia="ko-KR"/>
          </w:rPr>
          <w:t>MAC entity</w:t>
        </w:r>
        <w:r>
          <w:rPr>
            <w:lang w:eastAsia="ko-KR"/>
          </w:rPr>
          <w:t xml:space="preserve"> ignore</w:t>
        </w:r>
        <w:r w:rsidR="000E68AE">
          <w:rPr>
            <w:lang w:eastAsia="ko-KR"/>
          </w:rPr>
          <w:t>s</w:t>
        </w:r>
        <w:r>
          <w:rPr>
            <w:lang w:eastAsia="ko-KR"/>
          </w:rPr>
          <w:t xml:space="preserve"> the value. </w:t>
        </w:r>
      </w:ins>
    </w:p>
    <w:p w14:paraId="5F129041" w14:textId="1AB282FE" w:rsidR="00B13924" w:rsidRDefault="00B13924" w:rsidP="00CB5ECF">
      <w:pPr>
        <w:pStyle w:val="B1"/>
        <w:rPr>
          <w:lang w:eastAsia="ko-KR"/>
        </w:rPr>
        <w:pPrChange w:id="584" w:author="Huawei, HiSilicon" w:date="2025-09-05T18:26:00Z">
          <w:pPr>
            <w:pStyle w:val="B2"/>
          </w:pPr>
        </w:pPrChange>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3B423D64" w:rsidR="00524FA7" w:rsidRDefault="00524FA7" w:rsidP="00CB5ECF">
      <w:pPr>
        <w:rPr>
          <w:ins w:id="585" w:author="Huawei, HiSilicon" w:date="2025-09-05T18:26:00Z"/>
          <w:lang w:eastAsia="ko-KR"/>
        </w:rPr>
      </w:pPr>
      <w:ins w:id="586" w:author="Huawei, HiSilicon" w:date="2025-09-05T18:26:00Z">
        <w:r>
          <w:rPr>
            <w:lang w:eastAsia="zh-CN"/>
          </w:rPr>
          <w:t xml:space="preserve">When </w:t>
        </w:r>
        <w:r w:rsidRPr="00D63AE2">
          <w:rPr>
            <w:i/>
            <w:iCs/>
            <w:lang w:eastAsia="ko-KR"/>
          </w:rPr>
          <w:t>Received Data Size</w:t>
        </w:r>
        <w:r w:rsidRPr="00D63AE2">
          <w:rPr>
            <w:lang w:eastAsia="ko-KR"/>
          </w:rPr>
          <w:t xml:space="preserve"> field is included</w:t>
        </w:r>
        <w:r w:rsidR="00744289">
          <w:rPr>
            <w:lang w:eastAsia="ko-KR"/>
          </w:rPr>
          <w:t xml:space="preserve"> </w:t>
        </w:r>
        <w:r w:rsidR="00744289" w:rsidRPr="00D63AE2">
          <w:rPr>
            <w:lang w:eastAsia="ko-KR"/>
          </w:rPr>
          <w:t xml:space="preserve">(when </w:t>
        </w:r>
        <w:r w:rsidR="00744289" w:rsidRPr="00D63AE2">
          <w:rPr>
            <w:i/>
            <w:iCs/>
            <w:lang w:eastAsia="ko-KR"/>
          </w:rPr>
          <w:t>CI</w:t>
        </w:r>
        <w:r w:rsidR="00744289" w:rsidRPr="00D63AE2">
          <w:rPr>
            <w:lang w:eastAsia="ko-KR"/>
          </w:rPr>
          <w:t xml:space="preserve"> set to </w:t>
        </w:r>
        <w:r w:rsidR="00744289">
          <w:rPr>
            <w:lang w:eastAsia="ko-KR"/>
          </w:rPr>
          <w:t>0</w:t>
        </w:r>
        <w:r w:rsidR="00744289" w:rsidRPr="00D63AE2">
          <w:rPr>
            <w:lang w:eastAsia="ko-KR"/>
          </w:rPr>
          <w:t>)</w:t>
        </w:r>
        <w:r w:rsidR="00744289">
          <w:rPr>
            <w:lang w:eastAsia="ko-KR"/>
          </w:rPr>
          <w:t>,</w:t>
        </w:r>
        <w:r w:rsidR="00744289" w:rsidRPr="00744289">
          <w:rPr>
            <w:lang w:eastAsia="ko-KR"/>
          </w:rPr>
          <w:t xml:space="preserve"> </w:t>
        </w:r>
        <w:r w:rsidR="00744289" w:rsidRPr="00D63AE2">
          <w:rPr>
            <w:lang w:eastAsia="ko-KR"/>
          </w:rPr>
          <w:t>the following fields are further included</w:t>
        </w:r>
        <w:r>
          <w:rPr>
            <w:lang w:eastAsia="ko-KR"/>
          </w:rPr>
          <w:t>:</w:t>
        </w:r>
      </w:ins>
    </w:p>
    <w:p w14:paraId="5B9BFA64" w14:textId="7AC34FAE" w:rsidR="00543B85" w:rsidRPr="00543B85" w:rsidRDefault="00543B85" w:rsidP="00744289">
      <w:pPr>
        <w:pStyle w:val="B1"/>
        <w:rPr>
          <w:ins w:id="587" w:author="Huawei, HiSilicon" w:date="2025-09-05T18:26:00Z"/>
          <w:rFonts w:eastAsia="Malgun Gothic"/>
          <w:lang w:eastAsia="ko-KR"/>
        </w:rPr>
      </w:pPr>
      <w:ins w:id="588" w:author="Huawei, HiSilicon" w:date="2025-09-05T18:26:00Z">
        <w:r w:rsidRPr="00D63AE2">
          <w:rPr>
            <w:lang w:eastAsia="ko-KR"/>
          </w:rPr>
          <w:t>-</w:t>
        </w:r>
        <w:r w:rsidRPr="00D63AE2">
          <w:rPr>
            <w:lang w:eastAsia="ko-KR"/>
          </w:rPr>
          <w:tab/>
        </w:r>
        <w:r w:rsidR="000E68AE">
          <w:rPr>
            <w:i/>
            <w:iCs/>
            <w:lang w:eastAsia="zh-CN"/>
          </w:rPr>
          <w:t>R</w:t>
        </w:r>
        <w:r>
          <w:rPr>
            <w:lang w:eastAsia="zh-CN"/>
          </w:rPr>
          <w:t xml:space="preserve">: </w:t>
        </w:r>
        <w:r w:rsidRPr="00D63AE2">
          <w:rPr>
            <w:lang w:eastAsia="ko-KR"/>
          </w:rPr>
          <w:t>Th</w:t>
        </w:r>
        <w:r>
          <w:rPr>
            <w:lang w:eastAsia="ko-KR"/>
          </w:rPr>
          <w:t xml:space="preserve">e </w:t>
        </w:r>
        <w:r w:rsidR="0094304E">
          <w:rPr>
            <w:lang w:eastAsia="ko-KR"/>
          </w:rPr>
          <w:t>3</w:t>
        </w:r>
        <w:r w:rsidR="00DC0DFF">
          <w:rPr>
            <w:lang w:eastAsia="ko-KR"/>
          </w:rPr>
          <w:t xml:space="preserve"> bits are</w:t>
        </w:r>
        <w:r>
          <w:rPr>
            <w:lang w:eastAsia="ko-KR"/>
          </w:rPr>
          <w:t xml:space="preserve"> set to 0, and the </w:t>
        </w:r>
        <w:r w:rsidR="00BE2B7F">
          <w:rPr>
            <w:lang w:eastAsia="ko-KR"/>
          </w:rPr>
          <w:t>MAC entity</w:t>
        </w:r>
        <w:r>
          <w:rPr>
            <w:lang w:eastAsia="ko-KR"/>
          </w:rPr>
          <w:t xml:space="preserve"> ignore</w:t>
        </w:r>
        <w:r w:rsidR="000E68AE">
          <w:rPr>
            <w:lang w:eastAsia="ko-KR"/>
          </w:rPr>
          <w:t>s</w:t>
        </w:r>
        <w:r>
          <w:rPr>
            <w:lang w:eastAsia="ko-KR"/>
          </w:rPr>
          <w:t xml:space="preserve"> the value. </w:t>
        </w:r>
      </w:ins>
    </w:p>
    <w:p w14:paraId="73BB2C67" w14:textId="512C5C76" w:rsidR="00891729" w:rsidRDefault="00B13924" w:rsidP="00744289">
      <w:pPr>
        <w:pStyle w:val="B1"/>
        <w:rPr>
          <w:i/>
          <w:iCs/>
          <w:lang w:eastAsia="ko-KR"/>
        </w:rPr>
        <w:pPrChange w:id="589" w:author="Huawei, HiSilicon" w:date="2025-09-05T18:26:00Z">
          <w:pPr>
            <w:pStyle w:val="B2"/>
          </w:pPr>
        </w:pPrChange>
      </w:pPr>
      <w:r w:rsidRPr="00D63AE2">
        <w:rPr>
          <w:lang w:eastAsia="ko-KR"/>
        </w:rPr>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successfully received by the reader.</w:t>
      </w:r>
      <w:r w:rsidRPr="00D63AE2">
        <w:rPr>
          <w:lang w:eastAsia="ko-KR"/>
        </w:rPr>
        <w:t xml:space="preserve"> This field is 7 bits.</w:t>
      </w:r>
    </w:p>
    <w:p w14:paraId="7CA233CF" w14:textId="77777777" w:rsidR="00B13924" w:rsidRPr="00D63AE2" w:rsidRDefault="00B13924" w:rsidP="00B13924">
      <w:pPr>
        <w:pStyle w:val="TH"/>
        <w:rPr>
          <w:del w:id="590" w:author="Huawei, HiSilicon" w:date="2025-09-05T18:26:00Z"/>
          <w:rFonts w:eastAsia="Times New Roman"/>
          <w:sz w:val="24"/>
          <w:szCs w:val="24"/>
          <w:lang w:val="en-US" w:eastAsia="zh-CN"/>
        </w:rPr>
      </w:pPr>
      <w:del w:id="591" w:author="Huawei, HiSilicon" w:date="2025-09-05T18:26:00Z">
        <w:r>
          <w:object w:dxaOrig="5391" w:dyaOrig="5210" w14:anchorId="4FD36A4F">
            <v:shape id="_x0000_i1041" type="#_x0000_t75" style="width:269.4pt;height:261pt" o:ole="">
              <v:imagedata r:id="rId32" o:title=""/>
            </v:shape>
            <o:OLEObject Type="Embed" ProgID="Visio.Drawing.15" ShapeID="_x0000_i1041" DrawAspect="Content" ObjectID="_1818603993" r:id="rId33"/>
          </w:object>
        </w:r>
      </w:del>
    </w:p>
    <w:p w14:paraId="7184FE42" w14:textId="7454187B" w:rsidR="00BA586A" w:rsidRPr="00D63AE2" w:rsidRDefault="00514EA3" w:rsidP="00B13924">
      <w:pPr>
        <w:pStyle w:val="TH"/>
        <w:rPr>
          <w:ins w:id="592" w:author="Huawei, HiSilicon" w:date="2025-09-05T18:26:00Z"/>
          <w:rFonts w:eastAsia="Times New Roman"/>
          <w:sz w:val="24"/>
          <w:szCs w:val="24"/>
          <w:lang w:val="en-US" w:eastAsia="zh-CN"/>
        </w:rPr>
      </w:pPr>
      <w:ins w:id="593" w:author="Huawei, HiSilicon" w:date="2025-09-05T18:26:00Z">
        <w:r>
          <w:object w:dxaOrig="5270" w:dyaOrig="4940" w14:anchorId="0D274AB5">
            <v:shape id="_x0000_i1032" type="#_x0000_t75" style="width:264pt;height:247.2pt" o:ole="">
              <v:imagedata r:id="rId34" o:title=""/>
            </v:shape>
            <o:OLEObject Type="Embed" ProgID="Visio.Drawing.15" ShapeID="_x0000_i1032" DrawAspect="Content" ObjectID="_1818603994" r:id="rId35"/>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2A212571" w14:textId="77777777" w:rsidR="00B13924" w:rsidRPr="00D63AE2" w:rsidRDefault="00B13924" w:rsidP="00B13924">
      <w:pPr>
        <w:spacing w:after="0"/>
        <w:ind w:leftChars="180" w:left="360"/>
        <w:rPr>
          <w:del w:id="594" w:author="Huawei, HiSilicon" w:date="2025-09-05T18:26:00Z"/>
          <w:rFonts w:eastAsia="Times New Roman"/>
          <w:sz w:val="24"/>
          <w:szCs w:val="24"/>
          <w:lang w:eastAsia="zh-CN"/>
        </w:rPr>
      </w:pPr>
    </w:p>
    <w:p w14:paraId="54A63BB0" w14:textId="77777777" w:rsidR="00B13924" w:rsidRPr="00D63AE2" w:rsidRDefault="00B13924" w:rsidP="00B13924">
      <w:pPr>
        <w:pStyle w:val="TH"/>
        <w:rPr>
          <w:del w:id="595" w:author="Huawei, HiSilicon" w:date="2025-09-05T18:26:00Z"/>
          <w:rFonts w:eastAsia="Times New Roman"/>
          <w:sz w:val="24"/>
          <w:szCs w:val="24"/>
          <w:lang w:val="en-US" w:eastAsia="zh-CN"/>
        </w:rPr>
      </w:pPr>
      <w:del w:id="596" w:author="Huawei, HiSilicon" w:date="2025-09-05T18:26:00Z">
        <w:r w:rsidRPr="00D63AE2">
          <w:object w:dxaOrig="5151" w:dyaOrig="4450" w14:anchorId="75AA879A">
            <v:shape id="_x0000_i1042" type="#_x0000_t75" style="width:257.4pt;height:222.6pt" o:ole="">
              <v:imagedata r:id="rId36" o:title=""/>
            </v:shape>
            <o:OLEObject Type="Embed" ProgID="Visio.Drawing.15" ShapeID="_x0000_i1042" DrawAspect="Content" ObjectID="_1818603995" r:id="rId37"/>
          </w:object>
        </w:r>
      </w:del>
    </w:p>
    <w:p w14:paraId="1245291C" w14:textId="04C0E2C4" w:rsidR="00DC0DFF" w:rsidRPr="00D63AE2" w:rsidRDefault="00514EA3" w:rsidP="00B13924">
      <w:pPr>
        <w:pStyle w:val="TH"/>
        <w:rPr>
          <w:ins w:id="597" w:author="Huawei, HiSilicon" w:date="2025-09-05T18:26:00Z"/>
          <w:rFonts w:eastAsia="Times New Roman"/>
          <w:sz w:val="24"/>
          <w:szCs w:val="24"/>
          <w:lang w:val="en-US" w:eastAsia="zh-CN"/>
        </w:rPr>
      </w:pPr>
      <w:ins w:id="598" w:author="Huawei, HiSilicon" w:date="2025-09-05T18:26:00Z">
        <w:r>
          <w:object w:dxaOrig="5180" w:dyaOrig="4370" w14:anchorId="2DCD612E">
            <v:shape id="_x0000_i1033" type="#_x0000_t75" style="width:259.8pt;height:219pt" o:ole="">
              <v:imagedata r:id="rId38" o:title=""/>
            </v:shape>
            <o:OLEObject Type="Embed" ProgID="Visio.Drawing.15" ShapeID="_x0000_i1033" DrawAspect="Content" ObjectID="_1818603996" r:id="rId39"/>
          </w:object>
        </w:r>
      </w:ins>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Heading4"/>
      </w:pPr>
      <w:bookmarkStart w:id="599" w:name="_Toc207984264"/>
      <w:bookmarkStart w:id="600" w:name="_Toc206165671"/>
      <w:r w:rsidRPr="00D63AE2">
        <w:t>6.2.1.5</w:t>
      </w:r>
      <w:r w:rsidRPr="00D63AE2">
        <w:tab/>
      </w:r>
      <w:r w:rsidRPr="00D63AE2">
        <w:rPr>
          <w:i/>
          <w:iCs/>
        </w:rPr>
        <w:t>NACK Feedback</w:t>
      </w:r>
      <w:r w:rsidRPr="00D63AE2">
        <w:t xml:space="preserve"> message</w:t>
      </w:r>
      <w:bookmarkEnd w:id="599"/>
      <w:bookmarkEnd w:id="600"/>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943D78">
        <w:rPr>
          <w:i/>
          <w:rPrChange w:id="601" w:author="Huawei, HiSilicon" w:date="2025-09-05T18:26:00Z">
            <w:rPr/>
          </w:rPrChange>
        </w:rPr>
        <w:t>R2D</w:t>
      </w:r>
      <w:r w:rsidRPr="00D97088">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28108367" w14:textId="10E60635" w:rsidR="00D32A64" w:rsidRDefault="00D32A64" w:rsidP="00D32A64">
      <w:pPr>
        <w:pStyle w:val="B1"/>
        <w:rPr>
          <w:ins w:id="602" w:author="Huawei, HiSilicon" w:date="2025-09-05T18:26:00Z"/>
          <w:lang w:eastAsia="ko-KR"/>
        </w:rPr>
      </w:pPr>
      <w:ins w:id="603" w:author="Huawei, HiSilicon" w:date="2025-09-05T18:26: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message</w:t>
        </w:r>
        <w:r w:rsidRPr="00D63AE2">
          <w:rPr>
            <w:rFonts w:eastAsia="等线"/>
            <w:lang w:eastAsia="zh-CN"/>
          </w:rPr>
          <w:t>.</w:t>
        </w:r>
        <w:r w:rsidR="00BA586A" w:rsidRPr="00BA586A">
          <w:rPr>
            <w:rFonts w:eastAsia="等线"/>
            <w:lang w:eastAsia="zh-CN"/>
          </w:rPr>
          <w:t xml:space="preserve"> </w:t>
        </w:r>
        <w:r w:rsidR="00BA586A">
          <w:rPr>
            <w:rFonts w:eastAsia="等线"/>
            <w:lang w:eastAsia="zh-CN"/>
          </w:rPr>
          <w:t xml:space="preserve">The value can be </w:t>
        </w:r>
        <w:r w:rsidR="00BA586A" w:rsidRPr="00D63AE2">
          <w:t>{1, 2, …, 124, 125}</w:t>
        </w:r>
        <w:r w:rsidR="00BA586A">
          <w:t xml:space="preserve"> byte(s).</w:t>
        </w:r>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6462D0F0" w:rsidR="00543B85" w:rsidRPr="00543B85" w:rsidRDefault="00543B85" w:rsidP="00D32A64">
      <w:pPr>
        <w:pStyle w:val="B1"/>
        <w:rPr>
          <w:ins w:id="604" w:author="Huawei, HiSilicon" w:date="2025-09-05T18:26:00Z"/>
          <w:lang w:eastAsia="ko-KR"/>
        </w:rPr>
      </w:pPr>
      <w:ins w:id="605" w:author="Huawei, HiSilicon" w:date="2025-09-05T18:26:00Z">
        <w:r w:rsidRPr="00D63AE2">
          <w:rPr>
            <w:lang w:eastAsia="ko-KR"/>
          </w:rPr>
          <w:t>-</w:t>
        </w:r>
        <w:r w:rsidRPr="00D63AE2">
          <w:rPr>
            <w:lang w:eastAsia="ko-KR"/>
          </w:rPr>
          <w:tab/>
        </w:r>
        <w:r w:rsidR="000E68AE">
          <w:rPr>
            <w:i/>
            <w:iCs/>
            <w:lang w:eastAsia="zh-CN"/>
          </w:rPr>
          <w:t>R</w:t>
        </w:r>
        <w:r>
          <w:rPr>
            <w:lang w:eastAsia="zh-CN"/>
          </w:rPr>
          <w:t xml:space="preserve">: </w:t>
        </w:r>
        <w:r w:rsidRPr="00D63AE2">
          <w:rPr>
            <w:lang w:eastAsia="ko-KR"/>
          </w:rPr>
          <w:t>Th</w:t>
        </w:r>
        <w:r>
          <w:rPr>
            <w:lang w:eastAsia="ko-KR"/>
          </w:rPr>
          <w:t xml:space="preserve">e </w:t>
        </w:r>
        <w:r w:rsidR="00492D0A">
          <w:rPr>
            <w:lang w:eastAsia="ko-KR"/>
          </w:rPr>
          <w:t>6</w:t>
        </w:r>
        <w:r w:rsidR="00DC0DFF">
          <w:rPr>
            <w:lang w:eastAsia="ko-KR"/>
          </w:rPr>
          <w:t xml:space="preserve"> bits are</w:t>
        </w:r>
        <w:r>
          <w:rPr>
            <w:lang w:eastAsia="ko-KR"/>
          </w:rPr>
          <w:t xml:space="preserve"> set to 0, and the </w:t>
        </w:r>
        <w:r w:rsidR="00BE2B7F">
          <w:rPr>
            <w:lang w:eastAsia="ko-KR"/>
          </w:rPr>
          <w:t>MAC entity</w:t>
        </w:r>
        <w:r>
          <w:rPr>
            <w:lang w:eastAsia="ko-KR"/>
          </w:rPr>
          <w:t xml:space="preserve"> ignore</w:t>
        </w:r>
        <w:r w:rsidR="000E68AE">
          <w:rPr>
            <w:lang w:eastAsia="ko-KR"/>
          </w:rPr>
          <w:t>s</w:t>
        </w:r>
        <w:r>
          <w:rPr>
            <w:lang w:eastAsia="ko-KR"/>
          </w:rPr>
          <w:t xml:space="preserve"> the valu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00CB4245" w14:textId="77777777" w:rsidR="00891729" w:rsidRPr="00D63AE2" w:rsidRDefault="00891729" w:rsidP="00891729">
      <w:pPr>
        <w:pStyle w:val="TH"/>
        <w:rPr>
          <w:del w:id="606" w:author="Huawei, HiSilicon" w:date="2025-09-05T18:26:00Z"/>
          <w:rFonts w:eastAsia="Times New Roman"/>
          <w:sz w:val="24"/>
          <w:szCs w:val="24"/>
          <w:lang w:val="en-US" w:eastAsia="zh-CN"/>
        </w:rPr>
      </w:pPr>
      <w:del w:id="607" w:author="Huawei, HiSilicon" w:date="2025-09-05T18:26:00Z">
        <w:r w:rsidRPr="00D63AE2">
          <w:object w:dxaOrig="5140" w:dyaOrig="3240" w14:anchorId="084CAE66">
            <v:shape id="_x0000_i1043" type="#_x0000_t75" style="width:257.4pt;height:162pt" o:ole="">
              <v:imagedata r:id="rId40" o:title=""/>
            </v:shape>
            <o:OLEObject Type="Embed" ProgID="Visio.Drawing.15" ShapeID="_x0000_i1043" DrawAspect="Content" ObjectID="_1818603997" r:id="rId41"/>
          </w:object>
        </w:r>
      </w:del>
    </w:p>
    <w:p w14:paraId="44D5B796" w14:textId="6A99C77D" w:rsidR="001838EB" w:rsidRPr="00D63AE2" w:rsidRDefault="001838EB" w:rsidP="00891729">
      <w:pPr>
        <w:pStyle w:val="TH"/>
        <w:rPr>
          <w:ins w:id="608" w:author="Huawei, HiSilicon" w:date="2025-09-05T18:26:00Z"/>
          <w:rFonts w:eastAsia="Times New Roman"/>
          <w:sz w:val="24"/>
          <w:szCs w:val="24"/>
          <w:lang w:val="en-US" w:eastAsia="zh-CN"/>
        </w:rPr>
      </w:pPr>
      <w:ins w:id="609" w:author="Huawei, HiSilicon" w:date="2025-09-05T18:26:00Z">
        <w:r>
          <w:object w:dxaOrig="5160" w:dyaOrig="3810" w14:anchorId="09AA7010">
            <v:shape id="_x0000_i1034" type="#_x0000_t75" style="width:256.8pt;height:189.6pt" o:ole="">
              <v:imagedata r:id="rId42" o:title=""/>
            </v:shape>
            <o:OLEObject Type="Embed" ProgID="Visio.Drawing.15" ShapeID="_x0000_i1034" DrawAspect="Content" ObjectID="_1818603998" r:id="rId43"/>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Heading4"/>
      </w:pPr>
      <w:bookmarkStart w:id="610" w:name="_Toc207984265"/>
      <w:bookmarkStart w:id="611" w:name="_Hlk201085284"/>
      <w:bookmarkStart w:id="612" w:name="_Toc206165672"/>
      <w:r w:rsidRPr="00D63AE2">
        <w:t>6.2.1.6</w:t>
      </w:r>
      <w:r w:rsidRPr="00D63AE2">
        <w:tab/>
      </w:r>
      <w:r w:rsidRPr="00D63AE2">
        <w:rPr>
          <w:i/>
          <w:iCs/>
        </w:rPr>
        <w:t>D2R Scheduling Info</w:t>
      </w:r>
      <w:r w:rsidRPr="00D63AE2">
        <w:t xml:space="preserve"> field description</w:t>
      </w:r>
      <w:bookmarkEnd w:id="610"/>
      <w:bookmarkEnd w:id="612"/>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r w:rsidRPr="00D63AE2">
        <w:rPr>
          <w:vertAlign w:val="superscript"/>
        </w:rPr>
        <w:t>th</w:t>
      </w:r>
      <w:r w:rsidRPr="00D63AE2">
        <w:t xml:space="preserve"> codepoint are not to be used in this release.</w:t>
      </w:r>
    </w:p>
    <w:p w14:paraId="43ADCC27" w14:textId="0282A324" w:rsidR="00891729" w:rsidRPr="00D63AE2" w:rsidRDefault="00891729" w:rsidP="00320861">
      <w:r w:rsidRPr="00D63AE2">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w:t>
      </w:r>
      <w:r w:rsidR="00615983">
        <w:t xml:space="preserve"> </w:t>
      </w:r>
      <w:ins w:id="613" w:author="Huawei, HiSilicon" w:date="2025-09-05T18:26:00Z">
        <w:r w:rsidR="00615983">
          <w:t>The</w:t>
        </w:r>
        <w:r w:rsidR="00615983" w:rsidRPr="00615983">
          <w:rPr>
            <w:i/>
            <w:iCs/>
          </w:rPr>
          <w:t xml:space="preserve"> </w:t>
        </w:r>
        <w:r w:rsidR="00615983" w:rsidRPr="00D63AE2">
          <w:rPr>
            <w:i/>
            <w:iCs/>
          </w:rPr>
          <w:t xml:space="preserve">Frequency Resource </w:t>
        </w:r>
        <w:proofErr w:type="spellStart"/>
        <w:r w:rsidR="00615983" w:rsidRPr="00D63AE2">
          <w:rPr>
            <w:i/>
            <w:iCs/>
          </w:rPr>
          <w:t>Indication</w:t>
        </w:r>
        <w:r w:rsidR="00615983">
          <w:rPr>
            <w:i/>
            <w:iCs/>
            <w:vertAlign w:val="subscript"/>
          </w:rPr>
          <w:t>Broadcast</w:t>
        </w:r>
        <w:proofErr w:type="spellEnd"/>
        <w:r w:rsidRPr="00D63AE2">
          <w:t xml:space="preserve"> </w:t>
        </w:r>
        <w:r w:rsidR="00615983">
          <w:t xml:space="preserve">field is only present in </w:t>
        </w:r>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r w:rsidR="00615983">
          <w:t xml:space="preserve">in </w:t>
        </w:r>
        <w:r w:rsidR="00615983" w:rsidRPr="00D63AE2">
          <w:rPr>
            <w:i/>
            <w:iCs/>
            <w:lang w:eastAsia="zh-CN"/>
          </w:rPr>
          <w:t xml:space="preserve">A-IoT </w:t>
        </w:r>
        <w:r w:rsidR="00615983" w:rsidRPr="00D63AE2">
          <w:rPr>
            <w:i/>
            <w:iCs/>
          </w:rPr>
          <w:t>Paging</w:t>
        </w:r>
        <w:r w:rsidR="00615983" w:rsidRPr="00D63AE2">
          <w:t xml:space="preserve"> message</w:t>
        </w:r>
        <w:r w:rsidR="00615983">
          <w:t xml:space="preserve"> and </w:t>
        </w:r>
        <w:r w:rsidR="00615983" w:rsidRPr="00D63AE2">
          <w:rPr>
            <w:i/>
            <w:iCs/>
          </w:rPr>
          <w:t>Random ID Response</w:t>
        </w:r>
        <w:r w:rsidR="00615983" w:rsidRPr="00D63AE2">
          <w:t xml:space="preserve"> message</w:t>
        </w:r>
        <w:r w:rsidR="00615983">
          <w:t xml:space="preserve">. The </w:t>
        </w:r>
        <w:r w:rsidR="00615983" w:rsidRPr="00D63AE2">
          <w:rPr>
            <w:i/>
            <w:iCs/>
          </w:rPr>
          <w:t xml:space="preserve">Frequency Resource </w:t>
        </w:r>
        <w:proofErr w:type="spellStart"/>
        <w:r w:rsidR="00615983" w:rsidRPr="00D63AE2">
          <w:rPr>
            <w:i/>
            <w:iCs/>
          </w:rPr>
          <w:t>Indication</w:t>
        </w:r>
        <w:r w:rsidR="00615983">
          <w:rPr>
            <w:i/>
            <w:iCs/>
            <w:vertAlign w:val="subscript"/>
          </w:rPr>
          <w:t>Unicast</w:t>
        </w:r>
        <w:proofErr w:type="spellEnd"/>
        <w:r w:rsidR="00615983">
          <w:rPr>
            <w:rFonts w:hint="eastAsia"/>
            <w:lang w:eastAsia="zh-CN"/>
          </w:rPr>
          <w:t xml:space="preserve"> </w:t>
        </w:r>
        <w:r w:rsidR="00615983">
          <w:rPr>
            <w:lang w:eastAsia="zh-CN"/>
          </w:rPr>
          <w:t xml:space="preserve">field is only present in </w:t>
        </w:r>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r w:rsidR="00615983">
          <w:t xml:space="preserve">in </w:t>
        </w:r>
        <w:r w:rsidR="00615983" w:rsidRPr="00D63AE2">
          <w:rPr>
            <w:i/>
            <w:iCs/>
          </w:rPr>
          <w:t>R2D Upper Layer Data Transfer</w:t>
        </w:r>
        <w:r w:rsidR="00615983" w:rsidRPr="00D63AE2">
          <w:t xml:space="preserve"> message</w:t>
        </w:r>
        <w:r w:rsidR="00615983">
          <w:t>.</w:t>
        </w:r>
        <w:r w:rsidR="00615983">
          <w:rPr>
            <w:rFonts w:hint="eastAsia"/>
            <w:lang w:eastAsia="zh-CN"/>
          </w:rPr>
          <w:t xml:space="preserve"> </w:t>
        </w:r>
      </w:ins>
      <w:r w:rsidR="00615983" w:rsidRPr="00D63AE2">
        <w:t xml:space="preserve">All other fields are present in 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in </w:t>
      </w:r>
      <w:r w:rsidR="00615983" w:rsidRPr="00D63AE2">
        <w:rPr>
          <w:i/>
          <w:iCs/>
          <w:lang w:eastAsia="zh-CN"/>
        </w:rPr>
        <w:t xml:space="preserve">A-IoT </w:t>
      </w:r>
      <w:r w:rsidR="00615983" w:rsidRPr="00D63AE2">
        <w:rPr>
          <w:i/>
          <w:iCs/>
        </w:rPr>
        <w:t>Paging</w:t>
      </w:r>
      <w:r w:rsidR="00615983" w:rsidRPr="00D63AE2">
        <w:t xml:space="preserve"> message, </w:t>
      </w:r>
      <w:r w:rsidR="00615983" w:rsidRPr="00D63AE2">
        <w:rPr>
          <w:i/>
          <w:iCs/>
        </w:rPr>
        <w:t>Random ID Response</w:t>
      </w:r>
      <w:r w:rsidR="00615983" w:rsidRPr="00D63AE2">
        <w:t xml:space="preserve"> message, and </w:t>
      </w:r>
      <w:r w:rsidR="00615983" w:rsidRPr="00D63AE2">
        <w:rPr>
          <w:i/>
          <w:iCs/>
        </w:rPr>
        <w:t>R2D Upper Layer Data Transfer</w:t>
      </w:r>
      <w:r w:rsidR="00615983" w:rsidRPr="00D63AE2">
        <w:t xml:space="preserve"> message.</w:t>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r w:rsidRPr="00D63AE2">
        <w:t>Table 6.2.1.6-1: Child fields of D2R Scheduling Info field</w:t>
      </w:r>
    </w:p>
    <w:tbl>
      <w:tblPr>
        <w:tblStyle w:val="TableGrid"/>
        <w:tblW w:w="0" w:type="auto"/>
        <w:tblLook w:val="04A0" w:firstRow="1" w:lastRow="0" w:firstColumn="1" w:lastColumn="0" w:noHBand="0" w:noVBand="1"/>
      </w:tblPr>
      <w:tblGrid>
        <w:gridCol w:w="2351"/>
        <w:gridCol w:w="816"/>
        <w:gridCol w:w="2151"/>
        <w:gridCol w:w="2688"/>
        <w:gridCol w:w="1625"/>
      </w:tblGrid>
      <w:tr w:rsidR="00616918" w:rsidRPr="00D63AE2" w14:paraId="48D63DF6" w14:textId="77777777" w:rsidTr="00AE2838">
        <w:tc>
          <w:tcPr>
            <w:tcW w:w="0" w:type="auto"/>
          </w:tcPr>
          <w:p w14:paraId="6B8F3033" w14:textId="77777777" w:rsidR="00891729" w:rsidRPr="00D63AE2" w:rsidRDefault="00891729" w:rsidP="00AE2838">
            <w:pPr>
              <w:pStyle w:val="TAH"/>
            </w:pPr>
            <w:r w:rsidRPr="00D63AE2">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616918"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616918"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602CB0"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616918" w:rsidRPr="00D63AE2" w14:paraId="21A3A62E" w14:textId="77777777" w:rsidTr="00AE2838">
        <w:tc>
          <w:tcPr>
            <w:tcW w:w="0" w:type="auto"/>
          </w:tcPr>
          <w:p w14:paraId="23D5C989" w14:textId="10BA01EC" w:rsidR="00891729" w:rsidRPr="00D63AE2" w:rsidRDefault="00891729" w:rsidP="00AE2838">
            <w:pPr>
              <w:pStyle w:val="TAL"/>
              <w:rPr>
                <w:i/>
                <w:iCs/>
              </w:rPr>
            </w:pPr>
            <w:r w:rsidRPr="00D63AE2">
              <w:rPr>
                <w:i/>
                <w:iCs/>
              </w:rPr>
              <w:t xml:space="preserve">Frequency Resource </w:t>
            </w:r>
            <w:del w:id="614" w:author="Huawei, HiSilicon" w:date="2025-09-05T18:26:00Z">
              <w:r w:rsidRPr="00D63AE2">
                <w:rPr>
                  <w:i/>
                  <w:iCs/>
                </w:rPr>
                <w:delText>Indication</w:delText>
              </w:r>
            </w:del>
            <w:proofErr w:type="spellStart"/>
            <w:ins w:id="615" w:author="Huawei, HiSilicon" w:date="2025-09-05T18:26:00Z">
              <w:r w:rsidRPr="00D63AE2">
                <w:rPr>
                  <w:i/>
                  <w:iCs/>
                </w:rPr>
                <w:t>Indication</w:t>
              </w:r>
              <w:r w:rsidR="00914CE6">
                <w:rPr>
                  <w:i/>
                  <w:iCs/>
                  <w:vertAlign w:val="subscript"/>
                </w:rPr>
                <w:t>Broadcast</w:t>
              </w:r>
            </w:ins>
            <w:proofErr w:type="spellEnd"/>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E87EB2"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616" w:author="Huawei, HiSilicon" w:date="2025-09-05T18:26:00Z">
              <w:r w:rsidRPr="00D63AE2">
                <w:delText xml:space="preserve">, </w:delText>
              </w:r>
              <w:r w:rsidRPr="00D63AE2">
                <w:rPr>
                  <w:i/>
                  <w:iCs/>
                </w:rPr>
                <w:delText>R2D Upper Layer Data Transfer</w:delText>
              </w:r>
              <w:r w:rsidRPr="00D63AE2">
                <w:delText xml:space="preserve"> message.</w:delText>
              </w:r>
            </w:del>
            <w:ins w:id="617" w:author="Huawei, HiSilicon" w:date="2025-09-05T18:26:00Z">
              <w:r w:rsidRPr="00D63AE2">
                <w:t>.</w:t>
              </w:r>
            </w:ins>
            <w:r w:rsidRPr="00D63AE2">
              <w:t xml:space="preserve"> Or</w:t>
            </w:r>
          </w:p>
          <w:p w14:paraId="3F626E19" w14:textId="5746DC9B"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its order of </w:t>
            </w:r>
            <w:r w:rsidRPr="00D63AE2">
              <w:rPr>
                <w:i/>
                <w:iCs/>
              </w:rPr>
              <w:t>Echoed Random ID</w:t>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ins w:id="618" w:author="Huawei, HiSilicon" w:date="2025-09-05T18:26:00Z">
              <w:r w:rsidR="001838EB">
                <w:t>, i.e., the i-</w:t>
              </w:r>
              <w:proofErr w:type="spellStart"/>
              <w:r w:rsidR="001838EB">
                <w:t>th</w:t>
              </w:r>
              <w:proofErr w:type="spellEnd"/>
              <w:r w:rsidR="001838EB">
                <w:t xml:space="preserve"> device selects the i-</w:t>
              </w:r>
              <w:proofErr w:type="spellStart"/>
              <w:r w:rsidR="001838EB">
                <w:t>th</w:t>
              </w:r>
              <w:proofErr w:type="spellEnd"/>
              <w:r w:rsidR="001838EB">
                <w:t xml:space="preserve"> small frequency shift factor</w:t>
              </w:r>
            </w:ins>
            <w:r w:rsidRPr="00D63AE2">
              <w:t>.</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602CB0"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A37945" w:rsidRPr="00D63AE2" w14:paraId="6997F200" w14:textId="77777777" w:rsidTr="00AE2838">
        <w:trPr>
          <w:ins w:id="619" w:author="Huawei, HiSilicon" w:date="2025-09-05T18:26:00Z"/>
        </w:trPr>
        <w:tc>
          <w:tcPr>
            <w:tcW w:w="0" w:type="auto"/>
          </w:tcPr>
          <w:p w14:paraId="6A92F1BC" w14:textId="7B576451" w:rsidR="00F13410" w:rsidRPr="00D63AE2" w:rsidRDefault="00F13410" w:rsidP="00AE2838">
            <w:pPr>
              <w:pStyle w:val="TAL"/>
              <w:rPr>
                <w:ins w:id="620" w:author="Huawei, HiSilicon" w:date="2025-09-05T18:26:00Z"/>
                <w:i/>
                <w:iCs/>
              </w:rPr>
            </w:pPr>
            <w:ins w:id="621" w:author="Huawei, HiSilicon" w:date="2025-09-05T18:26:00Z">
              <w:r w:rsidRPr="00D63AE2">
                <w:rPr>
                  <w:i/>
                  <w:iCs/>
                </w:rPr>
                <w:t xml:space="preserve">Frequency Resource </w:t>
              </w:r>
              <w:proofErr w:type="spellStart"/>
              <w:r w:rsidRPr="00D63AE2">
                <w:rPr>
                  <w:i/>
                  <w:iCs/>
                </w:rPr>
                <w:t>Indication</w:t>
              </w:r>
              <w:r>
                <w:rPr>
                  <w:i/>
                  <w:iCs/>
                  <w:vertAlign w:val="subscript"/>
                </w:rPr>
                <w:t>Unicast</w:t>
              </w:r>
              <w:proofErr w:type="spellEnd"/>
            </w:ins>
          </w:p>
        </w:tc>
        <w:tc>
          <w:tcPr>
            <w:tcW w:w="0" w:type="auto"/>
          </w:tcPr>
          <w:p w14:paraId="2250A4F9" w14:textId="5FC6541E" w:rsidR="00F13410" w:rsidRPr="00D63AE2" w:rsidRDefault="00914CE6" w:rsidP="00AE2838">
            <w:pPr>
              <w:pStyle w:val="TAL"/>
              <w:rPr>
                <w:ins w:id="622" w:author="Huawei, HiSilicon" w:date="2025-09-05T18:26:00Z"/>
                <w:lang w:eastAsia="zh-CN"/>
              </w:rPr>
            </w:pPr>
            <w:ins w:id="623" w:author="Huawei, HiSilicon" w:date="2025-09-05T18:26: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624" w:author="Huawei, HiSilicon" w:date="2025-09-05T18:26:00Z"/>
                <w:szCs w:val="22"/>
                <w:lang w:eastAsia="sv-SE"/>
              </w:rPr>
            </w:pPr>
            <w:ins w:id="625" w:author="Huawei, HiSilicon" w:date="2025-09-05T18:26:00Z">
              <w:r w:rsidRPr="00D63AE2">
                <w:t>{1, 2, 4, 8, 16, 32, 64, 128}</w:t>
              </w:r>
            </w:ins>
          </w:p>
          <w:p w14:paraId="0AD5989C" w14:textId="77777777" w:rsidR="00F13410" w:rsidRPr="00914CE6" w:rsidRDefault="00F13410" w:rsidP="00AE2838">
            <w:pPr>
              <w:pStyle w:val="TAL"/>
              <w:rPr>
                <w:ins w:id="626" w:author="Huawei, HiSilicon" w:date="2025-09-05T18:26:00Z"/>
              </w:rPr>
            </w:pPr>
          </w:p>
        </w:tc>
        <w:tc>
          <w:tcPr>
            <w:tcW w:w="0" w:type="auto"/>
          </w:tcPr>
          <w:p w14:paraId="432F5025" w14:textId="2A5B73DC" w:rsidR="00914CE6" w:rsidRPr="00D63AE2" w:rsidRDefault="003B74EA" w:rsidP="003B74EA">
            <w:pPr>
              <w:pStyle w:val="TAL"/>
              <w:rPr>
                <w:ins w:id="627" w:author="Huawei, HiSilicon" w:date="2025-09-05T18:26:00Z"/>
              </w:rPr>
            </w:pPr>
            <w:ins w:id="628" w:author="Huawei, HiSilicon" w:date="2025-09-05T18:26:00Z">
              <w:r w:rsidRPr="00D63AE2">
                <w:t>This field indicates</w:t>
              </w:r>
              <w:r>
                <w:t xml:space="preserve"> a</w:t>
              </w:r>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629" w:author="Huawei, HiSilicon" w:date="2025-09-05T18:26:00Z"/>
              </w:rPr>
            </w:pPr>
          </w:p>
        </w:tc>
        <w:tc>
          <w:tcPr>
            <w:tcW w:w="0" w:type="auto"/>
          </w:tcPr>
          <w:p w14:paraId="6F7F038A" w14:textId="17BD22CA" w:rsidR="00F13410" w:rsidRDefault="00602CB0" w:rsidP="00AE2838">
            <w:pPr>
              <w:pStyle w:val="TAL"/>
              <w:rPr>
                <w:ins w:id="630" w:author="Huawei, HiSilicon" w:date="2025-09-05T18:26:00Z"/>
              </w:rPr>
            </w:pPr>
            <m:oMath>
              <m:sSub>
                <m:sSubPr>
                  <m:ctrlPr>
                    <w:ins w:id="631" w:author="Huawei, HiSilicon" w:date="2025-09-05T18:26:00Z">
                      <w:rPr>
                        <w:rFonts w:ascii="Cambria Math" w:hAnsi="Cambria Math"/>
                        <w:i/>
                      </w:rPr>
                    </w:ins>
                  </m:ctrlPr>
                </m:sSubPr>
                <m:e>
                  <m:r>
                    <w:ins w:id="632" w:author="Huawei, HiSilicon" w:date="2025-09-05T18:26:00Z">
                      <w:rPr>
                        <w:rFonts w:ascii="Cambria Math" w:hAnsi="Cambria Math"/>
                      </w:rPr>
                      <m:t>R</m:t>
                    </w:ins>
                  </m:r>
                </m:e>
                <m:sub>
                  <m:r>
                    <w:ins w:id="633" w:author="Huawei, HiSilicon" w:date="2025-09-05T18:26:00Z">
                      <m:rPr>
                        <m:nor/>
                      </m:rPr>
                      <w:rPr>
                        <w:rFonts w:ascii="Cambria Math" w:hAnsi="Cambria Math"/>
                      </w:rPr>
                      <m:t>SFS</m:t>
                    </w:ins>
                  </m:r>
                </m:sub>
              </m:sSub>
              <m:r>
                <w:ins w:id="634" w:author="Huawei, HiSilicon" w:date="2025-09-05T18:26:00Z">
                  <w:rPr>
                    <w:rFonts w:ascii="Cambria Math" w:hAnsi="Cambria Math"/>
                  </w:rPr>
                  <m:t xml:space="preserve"> </m:t>
                </w:ins>
              </m:r>
            </m:oMath>
            <w:ins w:id="635" w:author="Huawei, HiSilicon" w:date="2025-09-05T18:26:00Z">
              <w:r w:rsidR="000B181A" w:rsidRPr="00D63AE2">
                <w:t>associated to the configured resource for D2R transmission</w:t>
              </w:r>
            </w:ins>
          </w:p>
        </w:tc>
      </w:tr>
      <w:tr w:rsidR="00616918"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602CB0"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616918"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602CB0"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616918"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The interval in bits for D2R midamble insertion.</w:t>
            </w:r>
          </w:p>
        </w:tc>
        <w:tc>
          <w:tcPr>
            <w:tcW w:w="0" w:type="auto"/>
          </w:tcPr>
          <w:p w14:paraId="7DFD9261" w14:textId="77777777" w:rsidR="00891729" w:rsidRPr="00D63AE2" w:rsidRDefault="00602CB0"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616918"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midamble.</w:t>
            </w:r>
          </w:p>
        </w:tc>
        <w:tc>
          <w:tcPr>
            <w:tcW w:w="0" w:type="auto"/>
          </w:tcPr>
          <w:p w14:paraId="75E3B9CD" w14:textId="77777777" w:rsidR="00891729" w:rsidRPr="00D63AE2" w:rsidRDefault="00602CB0"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616918"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Additional Midambl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Additional D2R midamble insertion indicator.</w:t>
            </w:r>
          </w:p>
        </w:tc>
        <w:tc>
          <w:tcPr>
            <w:tcW w:w="0" w:type="auto"/>
          </w:tcPr>
          <w:p w14:paraId="03338CDB" w14:textId="77777777" w:rsidR="00891729" w:rsidRPr="00D63AE2" w:rsidRDefault="00602CB0"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16918"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602CB0"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148AD056" w14:textId="77777777" w:rsidR="00D97088" w:rsidRDefault="00D97088" w:rsidP="00D97088">
      <w:pPr>
        <w:rPr>
          <w:ins w:id="636" w:author="Huawei, HiSilicon" w:date="2025-09-05T18:26:00Z"/>
        </w:rPr>
      </w:pPr>
      <w:bookmarkStart w:id="637" w:name="_Toc197703356"/>
      <w:bookmarkEnd w:id="611"/>
    </w:p>
    <w:p w14:paraId="492C8F13" w14:textId="1F3021BB" w:rsidR="00891729" w:rsidRPr="00D63AE2" w:rsidRDefault="00891729" w:rsidP="00891729">
      <w:pPr>
        <w:pStyle w:val="Heading3"/>
      </w:pPr>
      <w:bookmarkStart w:id="638" w:name="_Toc207984266"/>
      <w:bookmarkStart w:id="639" w:name="_Toc206165673"/>
      <w:r w:rsidRPr="00D63AE2">
        <w:t>6.2.2</w:t>
      </w:r>
      <w:r w:rsidRPr="00D63AE2">
        <w:tab/>
        <w:t>D2R messages</w:t>
      </w:r>
      <w:bookmarkEnd w:id="637"/>
      <w:bookmarkEnd w:id="638"/>
      <w:bookmarkEnd w:id="639"/>
    </w:p>
    <w:p w14:paraId="4D79AE22" w14:textId="77777777" w:rsidR="00891729" w:rsidRPr="00D63AE2" w:rsidRDefault="00891729" w:rsidP="00891729">
      <w:pPr>
        <w:pStyle w:val="Heading4"/>
      </w:pPr>
      <w:bookmarkStart w:id="640" w:name="_Toc195805201"/>
      <w:bookmarkStart w:id="641" w:name="_Toc197703357"/>
      <w:bookmarkStart w:id="642" w:name="_Toc207984267"/>
      <w:bookmarkStart w:id="643" w:name="_Toc206165674"/>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640"/>
      <w:bookmarkEnd w:id="641"/>
      <w:bookmarkEnd w:id="642"/>
      <w:bookmarkEnd w:id="643"/>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644" w:name="OLE_LINK2"/>
      <w:r w:rsidRPr="00D63AE2">
        <w:rPr>
          <w:i/>
          <w:iCs/>
          <w:lang w:eastAsia="zh-CN"/>
        </w:rPr>
        <w:t xml:space="preserve">Random </w:t>
      </w:r>
      <w:bookmarkEnd w:id="644"/>
      <w:r w:rsidRPr="00D63AE2">
        <w:rPr>
          <w:i/>
          <w:iCs/>
          <w:lang w:eastAsia="zh-CN"/>
        </w:rPr>
        <w:t>ID</w:t>
      </w:r>
      <w:r w:rsidRPr="00D63AE2">
        <w:rPr>
          <w:lang w:eastAsia="zh-CN"/>
        </w:rPr>
        <w:t>: This field includes a 16-bit random number.</w:t>
      </w:r>
    </w:p>
    <w:p w14:paraId="4E372F54" w14:textId="77777777" w:rsidR="00891729" w:rsidRPr="00D63AE2" w:rsidRDefault="00891729" w:rsidP="00891729">
      <w:pPr>
        <w:pStyle w:val="TH"/>
        <w:rPr>
          <w:del w:id="645" w:author="Huawei, HiSilicon" w:date="2025-09-05T18:26:00Z"/>
          <w:sz w:val="24"/>
          <w:szCs w:val="24"/>
          <w:lang w:val="en-US" w:eastAsia="zh-CN"/>
        </w:rPr>
      </w:pPr>
      <w:del w:id="646" w:author="Huawei, HiSilicon" w:date="2025-09-05T18:26:00Z">
        <w:r w:rsidRPr="00D63AE2">
          <w:object w:dxaOrig="5220" w:dyaOrig="1620" w14:anchorId="54514E57">
            <v:shape id="_x0000_i1044" type="#_x0000_t75" style="width:261.6pt;height:81pt" o:ole="">
              <v:imagedata r:id="rId44" o:title=""/>
            </v:shape>
            <o:OLEObject Type="Embed" ProgID="Visio.Drawing.15" ShapeID="_x0000_i1044" DrawAspect="Content" ObjectID="_1818603999" r:id="rId45"/>
          </w:object>
        </w:r>
      </w:del>
    </w:p>
    <w:p w14:paraId="7028A919" w14:textId="1EEF3A5E" w:rsidR="00891729" w:rsidRPr="00D63AE2" w:rsidRDefault="000E68AE" w:rsidP="00891729">
      <w:pPr>
        <w:pStyle w:val="TH"/>
        <w:rPr>
          <w:ins w:id="647" w:author="Huawei, HiSilicon" w:date="2025-09-05T18:26:00Z"/>
          <w:sz w:val="24"/>
          <w:szCs w:val="24"/>
          <w:lang w:val="en-US" w:eastAsia="zh-CN"/>
        </w:rPr>
      </w:pPr>
      <w:ins w:id="648" w:author="Huawei, HiSilicon" w:date="2025-09-05T18:26:00Z">
        <w:r w:rsidRPr="00D63AE2">
          <w:object w:dxaOrig="5220" w:dyaOrig="1620" w14:anchorId="4A7BDC09">
            <v:shape id="_x0000_i1035" type="#_x0000_t75" style="width:261.6pt;height:81pt" o:ole="">
              <v:imagedata r:id="rId46" o:title=""/>
            </v:shape>
            <o:OLEObject Type="Embed" ProgID="Visio.Drawing.15" ShapeID="_x0000_i1035" DrawAspect="Content" ObjectID="_1818604000" r:id="rId47"/>
          </w:object>
        </w:r>
      </w:ins>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Heading4"/>
      </w:pPr>
      <w:bookmarkStart w:id="649" w:name="_Toc195805202"/>
      <w:bookmarkStart w:id="650" w:name="_Toc197703358"/>
      <w:bookmarkStart w:id="651" w:name="_Toc207984268"/>
      <w:bookmarkStart w:id="652" w:name="_Toc206165675"/>
      <w:r w:rsidRPr="00D63AE2">
        <w:t>6.2.2.2</w:t>
      </w:r>
      <w:r w:rsidRPr="00D63AE2">
        <w:tab/>
      </w:r>
      <w:r w:rsidRPr="00D63AE2">
        <w:rPr>
          <w:i/>
          <w:iCs/>
        </w:rPr>
        <w:t>D2R Upper Layer Data Transfer</w:t>
      </w:r>
      <w:r w:rsidRPr="00D63AE2">
        <w:t xml:space="preserve"> message</w:t>
      </w:r>
      <w:bookmarkEnd w:id="649"/>
      <w:bookmarkEnd w:id="650"/>
      <w:bookmarkEnd w:id="651"/>
      <w:bookmarkEnd w:id="652"/>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t>The fields in this message are defined as follows</w:t>
      </w:r>
      <w:r w:rsidRPr="00D63AE2">
        <w:rPr>
          <w:lang w:eastAsia="zh-CN"/>
        </w:rPr>
        <w:t>:</w:t>
      </w:r>
    </w:p>
    <w:p w14:paraId="6A935002" w14:textId="1B35E489" w:rsidR="00956A2B" w:rsidRPr="00D63AE2" w:rsidRDefault="00956A2B" w:rsidP="00956A2B">
      <w:pPr>
        <w:pStyle w:val="B1"/>
        <w:rPr>
          <w:ins w:id="653" w:author="Huawei, HiSilicon" w:date="2025-09-05T18:26:00Z"/>
          <w:lang w:eastAsia="ko-KR"/>
        </w:rPr>
      </w:pPr>
      <w:ins w:id="654" w:author="Huawei, HiSilicon" w:date="2025-09-05T18:26:00Z">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等线"/>
            <w:lang w:eastAsia="zh-CN"/>
          </w:rPr>
          <w:t>Table 6.1-</w:t>
        </w:r>
        <w:r>
          <w:rPr>
            <w:rFonts w:eastAsia="等线"/>
            <w:lang w:eastAsia="zh-CN"/>
          </w:rPr>
          <w:t>2</w:t>
        </w:r>
        <w:r w:rsidRPr="00D63AE2">
          <w:rPr>
            <w:rFonts w:eastAsia="等线"/>
            <w:lang w:eastAsia="zh-CN"/>
          </w:rPr>
          <w:t>.</w:t>
        </w:r>
        <w:r w:rsidRPr="00D63AE2">
          <w:rPr>
            <w:lang w:eastAsia="ko-KR"/>
          </w:rPr>
          <w:t xml:space="preserve"> The length of the field is </w:t>
        </w:r>
        <w:r>
          <w:rPr>
            <w:lang w:eastAsia="ko-KR"/>
          </w:rPr>
          <w:t>2</w:t>
        </w:r>
        <w:r w:rsidRPr="00D63AE2">
          <w:rPr>
            <w:lang w:eastAsia="ko-KR"/>
          </w:rPr>
          <w:t xml:space="preserve"> bits.</w:t>
        </w:r>
      </w:ins>
    </w:p>
    <w:p w14:paraId="43E096F9" w14:textId="70B5A145" w:rsidR="00492D0A" w:rsidRPr="00D63AE2" w:rsidRDefault="00492D0A" w:rsidP="00492D0A">
      <w:pPr>
        <w:pStyle w:val="B1"/>
        <w:rPr>
          <w:ins w:id="655" w:author="Huawei, HiSilicon" w:date="2025-09-05T18:26:00Z"/>
          <w:lang w:eastAsia="ko-KR"/>
        </w:rPr>
      </w:pPr>
      <w:ins w:id="656" w:author="Huawei, HiSilicon" w:date="2025-09-05T18:26:00Z">
        <w:r w:rsidRPr="00D63AE2">
          <w:rPr>
            <w:lang w:eastAsia="ko-KR"/>
          </w:rPr>
          <w:t>-</w:t>
        </w:r>
        <w:r w:rsidRPr="00D63AE2">
          <w:rPr>
            <w:lang w:eastAsia="ko-KR"/>
          </w:rPr>
          <w:tab/>
        </w:r>
        <w:r>
          <w:rPr>
            <w:i/>
            <w:iCs/>
            <w:lang w:eastAsia="zh-CN"/>
          </w:rPr>
          <w:t>R</w:t>
        </w:r>
        <w:r>
          <w:rPr>
            <w:lang w:eastAsia="zh-CN"/>
          </w:rPr>
          <w:t xml:space="preserve">: </w:t>
        </w:r>
        <w:r w:rsidRPr="00D63AE2">
          <w:rPr>
            <w:lang w:eastAsia="ko-KR"/>
          </w:rPr>
          <w:t>Th</w:t>
        </w:r>
        <w:r>
          <w:rPr>
            <w:lang w:eastAsia="ko-KR"/>
          </w:rPr>
          <w:t>e 6 bits are set to 0.</w:t>
        </w:r>
      </w:ins>
    </w:p>
    <w:p w14:paraId="7D2E1BA5" w14:textId="77777777" w:rsidR="002E4784" w:rsidRDefault="00891729" w:rsidP="00891729">
      <w:pPr>
        <w:pStyle w:val="B1"/>
        <w:rPr>
          <w:lang w:eastAsia="zh-CN"/>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bookmarkStart w:id="657" w:name="OLE_LINK6"/>
    </w:p>
    <w:p w14:paraId="009D79DC" w14:textId="18E7517E" w:rsidR="00891729" w:rsidRDefault="00891729" w:rsidP="00891729">
      <w:pPr>
        <w:pStyle w:val="B1"/>
        <w:rPr>
          <w:lang w:eastAsia="zh-CN"/>
        </w:rPr>
      </w:pPr>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657"/>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7385FA24" w14:textId="77777777" w:rsidR="00891729" w:rsidRPr="00D63AE2" w:rsidRDefault="00891729" w:rsidP="00891729">
      <w:pPr>
        <w:pStyle w:val="TH"/>
        <w:rPr>
          <w:del w:id="658" w:author="Huawei, HiSilicon" w:date="2025-09-05T18:26:00Z"/>
          <w:lang w:val="en-US" w:eastAsia="zh-CN"/>
        </w:rPr>
      </w:pPr>
      <w:del w:id="659" w:author="Huawei, HiSilicon" w:date="2025-09-05T18:26:00Z">
        <w:r w:rsidRPr="00D63AE2">
          <w:object w:dxaOrig="5220" w:dyaOrig="2191" w14:anchorId="361F8D8C">
            <v:shape id="_x0000_i1045" type="#_x0000_t75" style="width:261.6pt;height:109.8pt" o:ole="">
              <v:imagedata r:id="rId48" o:title=""/>
            </v:shape>
            <o:OLEObject Type="Embed" ProgID="Visio.Drawing.15" ShapeID="_x0000_i1045" DrawAspect="Content" ObjectID="_1818604001" r:id="rId49"/>
          </w:object>
        </w:r>
      </w:del>
    </w:p>
    <w:p w14:paraId="24DB0A09" w14:textId="714A4850" w:rsidR="00956A2B" w:rsidRPr="00D63AE2" w:rsidRDefault="0028168D" w:rsidP="00891729">
      <w:pPr>
        <w:pStyle w:val="TH"/>
        <w:rPr>
          <w:ins w:id="660" w:author="Huawei, HiSilicon" w:date="2025-09-05T18:26:00Z"/>
          <w:lang w:val="en-US" w:eastAsia="zh-CN"/>
        </w:rPr>
      </w:pPr>
      <w:ins w:id="661" w:author="Huawei, HiSilicon" w:date="2025-09-05T18:26:00Z">
        <w:r>
          <w:object w:dxaOrig="5260" w:dyaOrig="2770" w14:anchorId="018432E4">
            <v:shape id="_x0000_i1036" type="#_x0000_t75" style="width:262.2pt;height:139.2pt" o:ole="">
              <v:imagedata r:id="rId50" o:title=""/>
            </v:shape>
            <o:OLEObject Type="Embed" ProgID="Visio.Drawing.15" ShapeID="_x0000_i1036" DrawAspect="Content" ObjectID="_1818604002" r:id="rId51"/>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Heading8"/>
        <w:sectPr w:rsidR="00891729">
          <w:headerReference w:type="default" r:id="rId52"/>
          <w:footerReference w:type="default" r:id="rId53"/>
          <w:footnotePr>
            <w:numRestart w:val="eachSect"/>
          </w:footnotePr>
          <w:pgSz w:w="11907" w:h="16840"/>
          <w:pgMar w:top="1416" w:right="1133" w:bottom="1133" w:left="1133" w:header="850" w:footer="340" w:gutter="0"/>
          <w:cols w:space="720"/>
          <w:formProt w:val="0"/>
        </w:sectPr>
      </w:pPr>
      <w:bookmarkStart w:id="666" w:name="_Hlk199843629"/>
    </w:p>
    <w:p w14:paraId="1597C063" w14:textId="77777777" w:rsidR="00891729" w:rsidRPr="00D63AE2" w:rsidRDefault="00891729" w:rsidP="00891729">
      <w:pPr>
        <w:pStyle w:val="Heading8"/>
      </w:pPr>
      <w:bookmarkStart w:id="667" w:name="_Toc197703359"/>
      <w:bookmarkStart w:id="668" w:name="_Toc207984269"/>
      <w:bookmarkStart w:id="669" w:name="_Toc206165676"/>
      <w:r w:rsidRPr="00D63AE2">
        <w:t>Annex &lt;X&gt; (informative):</w:t>
      </w:r>
      <w:bookmarkEnd w:id="666"/>
      <w:r w:rsidRPr="00D63AE2">
        <w:br/>
        <w:t>Change history</w:t>
      </w:r>
      <w:bookmarkEnd w:id="667"/>
      <w:bookmarkEnd w:id="668"/>
      <w:bookmarkEnd w:id="66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670" w:name="historyclause"/>
            <w:bookmarkEnd w:id="670"/>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r w:rsidRPr="00D63AE2">
              <w:rPr>
                <w:sz w:val="16"/>
                <w:szCs w:val="16"/>
              </w:rPr>
              <w:t>TDoc</w:t>
            </w:r>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5DA1F73" w:rsidR="00891729" w:rsidRPr="00D63AE2" w:rsidRDefault="00891729" w:rsidP="00AE2838">
            <w:pPr>
              <w:pStyle w:val="TAL"/>
              <w:rPr>
                <w:sz w:val="16"/>
                <w:szCs w:val="16"/>
              </w:rPr>
            </w:pPr>
            <w:r>
              <w:rPr>
                <w:sz w:val="16"/>
                <w:szCs w:val="16"/>
              </w:rPr>
              <w:t>To capture the RAN2 agreements achieved before RAN2</w:t>
            </w:r>
            <w:del w:id="671" w:author="Huawei, HiSilicon" w:date="2025-09-05T18:26:00Z">
              <w:r>
                <w:rPr>
                  <w:sz w:val="16"/>
                  <w:szCs w:val="16"/>
                </w:rPr>
                <w:delText xml:space="preserve"> </w:delText>
              </w:r>
            </w:del>
            <w:r>
              <w:rPr>
                <w:sz w:val="16"/>
                <w:szCs w:val="16"/>
              </w:rPr>
              <w:t>#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bl>
    <w:p w14:paraId="4BF58007" w14:textId="77777777" w:rsidR="00891729" w:rsidRPr="00D63AE2" w:rsidRDefault="00891729" w:rsidP="00F7171A">
      <w:pPr>
        <w:rPr>
          <w:del w:id="672" w:author="Huawei, HiSilicon" w:date="2025-09-05T18:26:00Z"/>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7B0951" w:rsidRPr="00D63AE2" w14:paraId="7E42FBC9" w14:textId="77777777" w:rsidTr="00AE2838">
        <w:trPr>
          <w:ins w:id="673" w:author="Huawei, HiSilicon" w:date="2025-09-05T18:26:00Z"/>
        </w:trPr>
        <w:tc>
          <w:tcPr>
            <w:tcW w:w="800" w:type="dxa"/>
            <w:shd w:val="solid" w:color="FFFFFF" w:fill="auto"/>
          </w:tcPr>
          <w:p w14:paraId="0B3921F4" w14:textId="2AD792BA" w:rsidR="007B0951" w:rsidRPr="00327609" w:rsidRDefault="007B0951" w:rsidP="007B0951">
            <w:pPr>
              <w:pStyle w:val="TAC"/>
              <w:rPr>
                <w:ins w:id="674" w:author="Huawei, HiSilicon" w:date="2025-09-05T18:26:00Z"/>
                <w:sz w:val="16"/>
                <w:szCs w:val="16"/>
              </w:rPr>
            </w:pPr>
            <w:ins w:id="675" w:author="Huawei, HiSilicon" w:date="2025-09-05T18:26: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676" w:author="Huawei, HiSilicon" w:date="2025-09-05T18:26:00Z"/>
                <w:sz w:val="16"/>
                <w:szCs w:val="16"/>
              </w:rPr>
            </w:pPr>
            <w:ins w:id="677" w:author="Huawei, HiSilicon" w:date="2025-09-05T18:26: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678" w:author="Huawei, HiSilicon" w:date="2025-09-05T18:26:00Z"/>
                <w:sz w:val="16"/>
                <w:szCs w:val="16"/>
              </w:rPr>
            </w:pPr>
            <w:ins w:id="679" w:author="Huawei, HiSilicon" w:date="2025-09-05T18:26:00Z">
              <w:r>
                <w:rPr>
                  <w:sz w:val="16"/>
                  <w:szCs w:val="16"/>
                </w:rPr>
                <w:t>xxx</w:t>
              </w:r>
            </w:ins>
          </w:p>
        </w:tc>
        <w:tc>
          <w:tcPr>
            <w:tcW w:w="567" w:type="dxa"/>
            <w:shd w:val="solid" w:color="FFFFFF" w:fill="auto"/>
          </w:tcPr>
          <w:p w14:paraId="3F539945" w14:textId="18AD5EDD" w:rsidR="007B0951" w:rsidRDefault="007B0951" w:rsidP="007B0951">
            <w:pPr>
              <w:pStyle w:val="TAC"/>
              <w:rPr>
                <w:ins w:id="680" w:author="Huawei, HiSilicon" w:date="2025-09-05T18:26:00Z"/>
                <w:sz w:val="16"/>
                <w:szCs w:val="16"/>
              </w:rPr>
            </w:pPr>
            <w:ins w:id="681" w:author="Huawei, HiSilicon" w:date="2025-09-05T18:26:00Z">
              <w:r>
                <w:rPr>
                  <w:sz w:val="16"/>
                  <w:szCs w:val="16"/>
                </w:rPr>
                <w:t>-</w:t>
              </w:r>
            </w:ins>
          </w:p>
        </w:tc>
        <w:tc>
          <w:tcPr>
            <w:tcW w:w="426" w:type="dxa"/>
            <w:shd w:val="solid" w:color="FFFFFF" w:fill="auto"/>
          </w:tcPr>
          <w:p w14:paraId="052BBEF1" w14:textId="4E1D0E17" w:rsidR="007B0951" w:rsidRDefault="007B0951" w:rsidP="007B0951">
            <w:pPr>
              <w:pStyle w:val="TAC"/>
              <w:rPr>
                <w:ins w:id="682" w:author="Huawei, HiSilicon" w:date="2025-09-05T18:26:00Z"/>
                <w:sz w:val="16"/>
                <w:szCs w:val="16"/>
              </w:rPr>
            </w:pPr>
            <w:ins w:id="683" w:author="Huawei, HiSilicon" w:date="2025-09-05T18:26:00Z">
              <w:r>
                <w:rPr>
                  <w:sz w:val="16"/>
                  <w:szCs w:val="16"/>
                </w:rPr>
                <w:t>-</w:t>
              </w:r>
            </w:ins>
          </w:p>
        </w:tc>
        <w:tc>
          <w:tcPr>
            <w:tcW w:w="425" w:type="dxa"/>
            <w:shd w:val="solid" w:color="FFFFFF" w:fill="auto"/>
          </w:tcPr>
          <w:p w14:paraId="7A48D2FA" w14:textId="4BB25EF9" w:rsidR="007B0951" w:rsidRDefault="007B0951" w:rsidP="007B0951">
            <w:pPr>
              <w:pStyle w:val="TAC"/>
              <w:rPr>
                <w:ins w:id="684" w:author="Huawei, HiSilicon" w:date="2025-09-05T18:26:00Z"/>
                <w:sz w:val="16"/>
                <w:szCs w:val="16"/>
              </w:rPr>
            </w:pPr>
            <w:ins w:id="685" w:author="Huawei, HiSilicon" w:date="2025-09-05T18:26:00Z">
              <w:r>
                <w:rPr>
                  <w:sz w:val="16"/>
                  <w:szCs w:val="16"/>
                </w:rPr>
                <w:t>-</w:t>
              </w:r>
            </w:ins>
          </w:p>
        </w:tc>
        <w:tc>
          <w:tcPr>
            <w:tcW w:w="4678" w:type="dxa"/>
            <w:shd w:val="solid" w:color="FFFFFF" w:fill="auto"/>
          </w:tcPr>
          <w:p w14:paraId="56D2C033" w14:textId="526B2106" w:rsidR="007B0951" w:rsidRDefault="007B0951" w:rsidP="007B0951">
            <w:pPr>
              <w:pStyle w:val="TAL"/>
              <w:rPr>
                <w:ins w:id="686" w:author="Huawei, HiSilicon" w:date="2025-09-05T18:26:00Z"/>
                <w:sz w:val="16"/>
                <w:szCs w:val="16"/>
              </w:rPr>
            </w:pPr>
            <w:ins w:id="687" w:author="Huawei, HiSilicon" w:date="2025-09-05T18:26:00Z">
              <w:r>
                <w:rPr>
                  <w:sz w:val="16"/>
                  <w:szCs w:val="16"/>
                </w:rPr>
                <w:t>Updates based on the agreements achieved in RAN2#131</w:t>
              </w:r>
            </w:ins>
          </w:p>
        </w:tc>
        <w:tc>
          <w:tcPr>
            <w:tcW w:w="708" w:type="dxa"/>
            <w:shd w:val="solid" w:color="FFFFFF" w:fill="auto"/>
          </w:tcPr>
          <w:p w14:paraId="6E243646" w14:textId="0854FA05" w:rsidR="007B0951" w:rsidRDefault="007B0951" w:rsidP="007B0951">
            <w:pPr>
              <w:pStyle w:val="TAC"/>
              <w:rPr>
                <w:ins w:id="688" w:author="Huawei, HiSilicon" w:date="2025-09-05T18:26:00Z"/>
                <w:sz w:val="16"/>
                <w:szCs w:val="16"/>
              </w:rPr>
            </w:pPr>
            <w:ins w:id="689" w:author="Huawei, HiSilicon" w:date="2025-09-05T18:26:00Z">
              <w:r>
                <w:rPr>
                  <w:sz w:val="16"/>
                  <w:szCs w:val="16"/>
                </w:rPr>
                <w:t>0.1.0</w:t>
              </w:r>
            </w:ins>
          </w:p>
        </w:tc>
      </w:tr>
    </w:tbl>
    <w:p w14:paraId="52676582" w14:textId="77777777" w:rsidR="00891729" w:rsidRPr="00D63AE2" w:rsidRDefault="00891729" w:rsidP="00744289"/>
    <w:sectPr w:rsidR="00891729" w:rsidRPr="00D63AE2">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92D62D" w14:textId="77777777" w:rsidR="00602CB0" w:rsidRDefault="00602CB0">
      <w:pPr>
        <w:spacing w:after="0"/>
      </w:pPr>
      <w:r>
        <w:separator/>
      </w:r>
    </w:p>
  </w:endnote>
  <w:endnote w:type="continuationSeparator" w:id="0">
    <w:p w14:paraId="461057DF" w14:textId="77777777" w:rsidR="00602CB0" w:rsidRDefault="00602CB0">
      <w:pPr>
        <w:spacing w:after="0"/>
      </w:pPr>
      <w:r>
        <w:continuationSeparator/>
      </w:r>
    </w:p>
  </w:endnote>
  <w:endnote w:type="continuationNotice" w:id="1">
    <w:p w14:paraId="548846DA" w14:textId="77777777" w:rsidR="00602CB0" w:rsidRDefault="00602CB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D8199" w14:textId="77777777" w:rsidR="008F2553" w:rsidRDefault="008F255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DA57C" w14:textId="77777777" w:rsidR="00891729" w:rsidRDefault="008917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FE0460" w14:textId="77777777" w:rsidR="00602CB0" w:rsidRDefault="00602CB0">
      <w:pPr>
        <w:spacing w:after="0"/>
      </w:pPr>
      <w:r>
        <w:separator/>
      </w:r>
    </w:p>
  </w:footnote>
  <w:footnote w:type="continuationSeparator" w:id="0">
    <w:p w14:paraId="66C81747" w14:textId="77777777" w:rsidR="00602CB0" w:rsidRDefault="00602CB0">
      <w:pPr>
        <w:spacing w:after="0"/>
      </w:pPr>
      <w:r>
        <w:continuationSeparator/>
      </w:r>
    </w:p>
  </w:footnote>
  <w:footnote w:type="continuationNotice" w:id="1">
    <w:p w14:paraId="052B06B3" w14:textId="77777777" w:rsidR="00602CB0" w:rsidRDefault="00602CB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F4B5A" w14:textId="77777777" w:rsidR="008F2553" w:rsidRDefault="008F255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E1726" w14:textId="31E5DF5C" w:rsidR="00891729" w:rsidRDefault="008917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4622A">
      <w:rPr>
        <w:rFonts w:ascii="Arial" w:hAnsi="Arial" w:cs="Arial"/>
        <w:b/>
        <w:noProof/>
        <w:sz w:val="18"/>
        <w:szCs w:val="18"/>
      </w:rPr>
      <w:t>3GPP TS 38.391 V0.</w:t>
    </w:r>
    <w:ins w:id="662" w:author="Huawei, HiSilicon" w:date="2025-09-05T18:26:00Z">
      <w:r w:rsidR="0094622A">
        <w:rPr>
          <w:rFonts w:ascii="Arial" w:hAnsi="Arial" w:cs="Arial"/>
          <w:b/>
          <w:noProof/>
          <w:sz w:val="18"/>
          <w:szCs w:val="18"/>
        </w:rPr>
        <w:t>1.</w:t>
      </w:r>
    </w:ins>
    <w:r w:rsidR="0094622A">
      <w:rPr>
        <w:rFonts w:ascii="Arial" w:hAnsi="Arial" w:cs="Arial"/>
        <w:b/>
        <w:noProof/>
        <w:sz w:val="18"/>
        <w:szCs w:val="18"/>
      </w:rPr>
      <w:t>0</w:t>
    </w:r>
    <w:del w:id="663" w:author="Huawei, HiSilicon" w:date="2025-09-05T18:26:00Z">
      <w:r w:rsidR="006B266B">
        <w:rPr>
          <w:rFonts w:ascii="Arial" w:hAnsi="Arial" w:cs="Arial"/>
          <w:b/>
          <w:noProof/>
          <w:sz w:val="18"/>
          <w:szCs w:val="18"/>
        </w:rPr>
        <w:delText>.3</w:delText>
      </w:r>
    </w:del>
    <w:r w:rsidR="0094622A">
      <w:rPr>
        <w:rFonts w:ascii="Arial" w:hAnsi="Arial" w:cs="Arial"/>
        <w:b/>
        <w:noProof/>
        <w:sz w:val="18"/>
        <w:szCs w:val="18"/>
      </w:rPr>
      <w:t xml:space="preserve"> (2025-</w:t>
    </w:r>
    <w:del w:id="664" w:author="Huawei, HiSilicon" w:date="2025-09-05T18:26:00Z">
      <w:r w:rsidR="006B266B">
        <w:rPr>
          <w:rFonts w:ascii="Arial" w:hAnsi="Arial" w:cs="Arial"/>
          <w:b/>
          <w:noProof/>
          <w:sz w:val="18"/>
          <w:szCs w:val="18"/>
        </w:rPr>
        <w:delText>08</w:delText>
      </w:r>
    </w:del>
    <w:ins w:id="665" w:author="Huawei, HiSilicon" w:date="2025-09-05T18:26:00Z">
      <w:r w:rsidR="0094622A">
        <w:rPr>
          <w:rFonts w:ascii="Arial" w:hAnsi="Arial" w:cs="Arial"/>
          <w:b/>
          <w:noProof/>
          <w:sz w:val="18"/>
          <w:szCs w:val="18"/>
        </w:rPr>
        <w:t>09</w:t>
      </w:r>
    </w:ins>
    <w:r w:rsidR="0094622A">
      <w:rPr>
        <w:rFonts w:ascii="Arial" w:hAnsi="Arial" w:cs="Arial"/>
        <w:b/>
        <w:noProof/>
        <w:sz w:val="18"/>
        <w:szCs w:val="18"/>
      </w:rPr>
      <w:t>)</w:t>
    </w:r>
    <w:r>
      <w:rPr>
        <w:rFonts w:ascii="Arial" w:hAnsi="Arial" w:cs="Arial"/>
        <w:b/>
        <w:sz w:val="18"/>
        <w:szCs w:val="18"/>
      </w:rPr>
      <w:fldChar w:fldCharType="end"/>
    </w:r>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5A4C9686" w:rsidR="00891729" w:rsidRDefault="008917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4622A">
      <w:rPr>
        <w:rFonts w:ascii="Arial" w:hAnsi="Arial" w:cs="Arial"/>
        <w:b/>
        <w:noProof/>
        <w:sz w:val="18"/>
        <w:szCs w:val="18"/>
      </w:rPr>
      <w:t>Release 19</w:t>
    </w:r>
    <w:r>
      <w:rPr>
        <w:rFonts w:ascii="Arial" w:hAnsi="Arial" w:cs="Arial"/>
        <w:b/>
        <w:sz w:val="18"/>
        <w:szCs w:val="18"/>
      </w:rPr>
      <w:fldChar w:fldCharType="end"/>
    </w:r>
  </w:p>
  <w:p w14:paraId="794B1029" w14:textId="77777777" w:rsidR="00891729" w:rsidRDefault="008917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15:restartNumberingAfterBreak="0">
    <w:nsid w:val="523F7A56"/>
    <w:multiLevelType w:val="hybridMultilevel"/>
    <w:tmpl w:val="090C4C56"/>
    <w:lvl w:ilvl="0" w:tplc="FD5072EC">
      <w:start w:val="1"/>
      <w:numFmt w:val="bullet"/>
      <w:lvlText w:val="-"/>
      <w:lvlJc w:val="left"/>
      <w:pPr>
        <w:ind w:left="420" w:hanging="420"/>
      </w:pPr>
      <w:rPr>
        <w:rFonts w:ascii="Arial" w:eastAsia="宋体"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4"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21"/>
  </w:num>
  <w:num w:numId="12">
    <w:abstractNumId w:val="17"/>
  </w:num>
  <w:num w:numId="13">
    <w:abstractNumId w:val="22"/>
  </w:num>
  <w:num w:numId="14">
    <w:abstractNumId w:val="12"/>
  </w:num>
  <w:num w:numId="15">
    <w:abstractNumId w:val="24"/>
  </w:num>
  <w:num w:numId="16">
    <w:abstractNumId w:val="15"/>
  </w:num>
  <w:num w:numId="17">
    <w:abstractNumId w:val="10"/>
  </w:num>
  <w:num w:numId="18">
    <w:abstractNumId w:val="16"/>
  </w:num>
  <w:num w:numId="19">
    <w:abstractNumId w:val="19"/>
  </w:num>
  <w:num w:numId="20">
    <w:abstractNumId w:val="20"/>
  </w:num>
  <w:num w:numId="21">
    <w:abstractNumId w:val="11"/>
  </w:num>
  <w:num w:numId="22">
    <w:abstractNumId w:val="18"/>
  </w:num>
  <w:num w:numId="23">
    <w:abstractNumId w:val="13"/>
  </w:num>
  <w:num w:numId="24">
    <w:abstractNumId w:val="14"/>
  </w:num>
  <w:num w:numId="25">
    <w:abstractNumId w:val="2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22768"/>
    <w:rsid w:val="00022ECF"/>
    <w:rsid w:val="000255B6"/>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56F3"/>
    <w:rsid w:val="000B69D5"/>
    <w:rsid w:val="000C183B"/>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4893"/>
    <w:rsid w:val="00163808"/>
    <w:rsid w:val="00163AED"/>
    <w:rsid w:val="00163BAF"/>
    <w:rsid w:val="00172991"/>
    <w:rsid w:val="00173E3B"/>
    <w:rsid w:val="00174E78"/>
    <w:rsid w:val="00181BD5"/>
    <w:rsid w:val="001838EB"/>
    <w:rsid w:val="00193BBA"/>
    <w:rsid w:val="001965F9"/>
    <w:rsid w:val="00196B17"/>
    <w:rsid w:val="00196BFC"/>
    <w:rsid w:val="00196F83"/>
    <w:rsid w:val="0019798A"/>
    <w:rsid w:val="001A07C0"/>
    <w:rsid w:val="001A082D"/>
    <w:rsid w:val="001A49BE"/>
    <w:rsid w:val="001A4C42"/>
    <w:rsid w:val="001A639C"/>
    <w:rsid w:val="001A7420"/>
    <w:rsid w:val="001A7C5E"/>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4DF1"/>
    <w:rsid w:val="0026563A"/>
    <w:rsid w:val="002675F0"/>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6339"/>
    <w:rsid w:val="002C60A8"/>
    <w:rsid w:val="002C6247"/>
    <w:rsid w:val="002D0469"/>
    <w:rsid w:val="002D0A41"/>
    <w:rsid w:val="002D0C4E"/>
    <w:rsid w:val="002D0D27"/>
    <w:rsid w:val="002D16D2"/>
    <w:rsid w:val="002D2ABC"/>
    <w:rsid w:val="002D4214"/>
    <w:rsid w:val="002D577C"/>
    <w:rsid w:val="002D6413"/>
    <w:rsid w:val="002E00EE"/>
    <w:rsid w:val="002E05EE"/>
    <w:rsid w:val="002E0B39"/>
    <w:rsid w:val="002E0F37"/>
    <w:rsid w:val="002E344C"/>
    <w:rsid w:val="002E3CC5"/>
    <w:rsid w:val="002E41AA"/>
    <w:rsid w:val="002E4784"/>
    <w:rsid w:val="002F3B62"/>
    <w:rsid w:val="002F478B"/>
    <w:rsid w:val="002F4EE8"/>
    <w:rsid w:val="00300A37"/>
    <w:rsid w:val="00302CE3"/>
    <w:rsid w:val="003048C8"/>
    <w:rsid w:val="003119A1"/>
    <w:rsid w:val="00311E8D"/>
    <w:rsid w:val="00313738"/>
    <w:rsid w:val="00315B85"/>
    <w:rsid w:val="00315BC1"/>
    <w:rsid w:val="003172DC"/>
    <w:rsid w:val="003173E7"/>
    <w:rsid w:val="00320861"/>
    <w:rsid w:val="00321D1D"/>
    <w:rsid w:val="003222F2"/>
    <w:rsid w:val="00325C27"/>
    <w:rsid w:val="00325E31"/>
    <w:rsid w:val="00327609"/>
    <w:rsid w:val="0033092E"/>
    <w:rsid w:val="003331CF"/>
    <w:rsid w:val="00340D83"/>
    <w:rsid w:val="00341505"/>
    <w:rsid w:val="00346264"/>
    <w:rsid w:val="00346991"/>
    <w:rsid w:val="0034773D"/>
    <w:rsid w:val="00351E6D"/>
    <w:rsid w:val="0035201A"/>
    <w:rsid w:val="0035373C"/>
    <w:rsid w:val="0035462D"/>
    <w:rsid w:val="0035469A"/>
    <w:rsid w:val="00354AB7"/>
    <w:rsid w:val="00355449"/>
    <w:rsid w:val="00355B45"/>
    <w:rsid w:val="00356555"/>
    <w:rsid w:val="00356C86"/>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34CC"/>
    <w:rsid w:val="003F4AE3"/>
    <w:rsid w:val="003F7180"/>
    <w:rsid w:val="003F74D7"/>
    <w:rsid w:val="003F7806"/>
    <w:rsid w:val="003F7D1E"/>
    <w:rsid w:val="004030A9"/>
    <w:rsid w:val="0040793A"/>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35D"/>
    <w:rsid w:val="00516BD6"/>
    <w:rsid w:val="00520369"/>
    <w:rsid w:val="00522BD0"/>
    <w:rsid w:val="00522EEC"/>
    <w:rsid w:val="00524FA7"/>
    <w:rsid w:val="00525A93"/>
    <w:rsid w:val="00527426"/>
    <w:rsid w:val="0053112D"/>
    <w:rsid w:val="005312B4"/>
    <w:rsid w:val="00531EA3"/>
    <w:rsid w:val="0053388B"/>
    <w:rsid w:val="00534EA4"/>
    <w:rsid w:val="00535773"/>
    <w:rsid w:val="00535851"/>
    <w:rsid w:val="00535D22"/>
    <w:rsid w:val="0053747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4C32"/>
    <w:rsid w:val="00575AFB"/>
    <w:rsid w:val="00577948"/>
    <w:rsid w:val="00582F53"/>
    <w:rsid w:val="0058408B"/>
    <w:rsid w:val="00586AB6"/>
    <w:rsid w:val="00594712"/>
    <w:rsid w:val="0059697F"/>
    <w:rsid w:val="00597B11"/>
    <w:rsid w:val="005A099A"/>
    <w:rsid w:val="005A14C9"/>
    <w:rsid w:val="005A311F"/>
    <w:rsid w:val="005A42A5"/>
    <w:rsid w:val="005A50C4"/>
    <w:rsid w:val="005A551D"/>
    <w:rsid w:val="005A6104"/>
    <w:rsid w:val="005A6587"/>
    <w:rsid w:val="005A7F2F"/>
    <w:rsid w:val="005A7F53"/>
    <w:rsid w:val="005B2743"/>
    <w:rsid w:val="005B27D4"/>
    <w:rsid w:val="005B4D18"/>
    <w:rsid w:val="005C316A"/>
    <w:rsid w:val="005C4D6B"/>
    <w:rsid w:val="005C53CB"/>
    <w:rsid w:val="005C66AC"/>
    <w:rsid w:val="005C74A8"/>
    <w:rsid w:val="005D24ED"/>
    <w:rsid w:val="005D2E01"/>
    <w:rsid w:val="005D32F6"/>
    <w:rsid w:val="005D68BF"/>
    <w:rsid w:val="005D7526"/>
    <w:rsid w:val="005E10D3"/>
    <w:rsid w:val="005E2184"/>
    <w:rsid w:val="005E23F1"/>
    <w:rsid w:val="005E4BB2"/>
    <w:rsid w:val="005E676D"/>
    <w:rsid w:val="005E7B61"/>
    <w:rsid w:val="005F6399"/>
    <w:rsid w:val="005F725F"/>
    <w:rsid w:val="005F788A"/>
    <w:rsid w:val="005F7BC3"/>
    <w:rsid w:val="005F7D76"/>
    <w:rsid w:val="00600D26"/>
    <w:rsid w:val="00601BBF"/>
    <w:rsid w:val="00602AEA"/>
    <w:rsid w:val="00602CB0"/>
    <w:rsid w:val="00603BAF"/>
    <w:rsid w:val="00612141"/>
    <w:rsid w:val="00614FDF"/>
    <w:rsid w:val="00615983"/>
    <w:rsid w:val="00616918"/>
    <w:rsid w:val="006255FC"/>
    <w:rsid w:val="00625689"/>
    <w:rsid w:val="00625A43"/>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266B"/>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B0951"/>
    <w:rsid w:val="007B0BEF"/>
    <w:rsid w:val="007B4196"/>
    <w:rsid w:val="007B467A"/>
    <w:rsid w:val="007B5C41"/>
    <w:rsid w:val="007B600E"/>
    <w:rsid w:val="007B70CB"/>
    <w:rsid w:val="007C7B91"/>
    <w:rsid w:val="007D0E49"/>
    <w:rsid w:val="007D5925"/>
    <w:rsid w:val="007D720C"/>
    <w:rsid w:val="007E26FB"/>
    <w:rsid w:val="007E288D"/>
    <w:rsid w:val="007E6DF3"/>
    <w:rsid w:val="007E7CA0"/>
    <w:rsid w:val="007F005D"/>
    <w:rsid w:val="007F04A5"/>
    <w:rsid w:val="007F0F4A"/>
    <w:rsid w:val="007F1A74"/>
    <w:rsid w:val="007F3EF5"/>
    <w:rsid w:val="007F4F67"/>
    <w:rsid w:val="007F5239"/>
    <w:rsid w:val="007F6953"/>
    <w:rsid w:val="00801C0E"/>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57136"/>
    <w:rsid w:val="00860C89"/>
    <w:rsid w:val="00862BE5"/>
    <w:rsid w:val="00863F82"/>
    <w:rsid w:val="0086479C"/>
    <w:rsid w:val="0087013B"/>
    <w:rsid w:val="00870709"/>
    <w:rsid w:val="00870C49"/>
    <w:rsid w:val="00873D22"/>
    <w:rsid w:val="008761EE"/>
    <w:rsid w:val="008768CA"/>
    <w:rsid w:val="0087738E"/>
    <w:rsid w:val="008800C6"/>
    <w:rsid w:val="008835B6"/>
    <w:rsid w:val="008836BA"/>
    <w:rsid w:val="00885C1F"/>
    <w:rsid w:val="00886E48"/>
    <w:rsid w:val="00891729"/>
    <w:rsid w:val="008918FF"/>
    <w:rsid w:val="00891A01"/>
    <w:rsid w:val="00891C07"/>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255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36AC6"/>
    <w:rsid w:val="009422A5"/>
    <w:rsid w:val="009427AC"/>
    <w:rsid w:val="00942EC2"/>
    <w:rsid w:val="0094304E"/>
    <w:rsid w:val="00943D78"/>
    <w:rsid w:val="00945AA5"/>
    <w:rsid w:val="0094622A"/>
    <w:rsid w:val="00946631"/>
    <w:rsid w:val="00950B5B"/>
    <w:rsid w:val="00951B29"/>
    <w:rsid w:val="00953F36"/>
    <w:rsid w:val="00955FAF"/>
    <w:rsid w:val="009566A1"/>
    <w:rsid w:val="00956A2B"/>
    <w:rsid w:val="00967146"/>
    <w:rsid w:val="00970686"/>
    <w:rsid w:val="009744E9"/>
    <w:rsid w:val="009747C8"/>
    <w:rsid w:val="00975DAE"/>
    <w:rsid w:val="00981AC6"/>
    <w:rsid w:val="00981CE1"/>
    <w:rsid w:val="00986A86"/>
    <w:rsid w:val="00987F53"/>
    <w:rsid w:val="009909FA"/>
    <w:rsid w:val="00993E4F"/>
    <w:rsid w:val="0099501A"/>
    <w:rsid w:val="009A7A0D"/>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E2532"/>
    <w:rsid w:val="009E561C"/>
    <w:rsid w:val="009E7EF1"/>
    <w:rsid w:val="009F0E27"/>
    <w:rsid w:val="009F1183"/>
    <w:rsid w:val="009F308D"/>
    <w:rsid w:val="009F37B7"/>
    <w:rsid w:val="009F4915"/>
    <w:rsid w:val="009F66EC"/>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878"/>
    <w:rsid w:val="00A32FD9"/>
    <w:rsid w:val="00A330CD"/>
    <w:rsid w:val="00A364A2"/>
    <w:rsid w:val="00A37116"/>
    <w:rsid w:val="00A37945"/>
    <w:rsid w:val="00A40735"/>
    <w:rsid w:val="00A4408A"/>
    <w:rsid w:val="00A443EB"/>
    <w:rsid w:val="00A51BA8"/>
    <w:rsid w:val="00A53724"/>
    <w:rsid w:val="00A541DD"/>
    <w:rsid w:val="00A54FB7"/>
    <w:rsid w:val="00A55A16"/>
    <w:rsid w:val="00A56066"/>
    <w:rsid w:val="00A57898"/>
    <w:rsid w:val="00A578DD"/>
    <w:rsid w:val="00A6083E"/>
    <w:rsid w:val="00A6431C"/>
    <w:rsid w:val="00A6489B"/>
    <w:rsid w:val="00A66021"/>
    <w:rsid w:val="00A668F2"/>
    <w:rsid w:val="00A7180E"/>
    <w:rsid w:val="00A73129"/>
    <w:rsid w:val="00A7552A"/>
    <w:rsid w:val="00A81A8F"/>
    <w:rsid w:val="00A82346"/>
    <w:rsid w:val="00A853F6"/>
    <w:rsid w:val="00A85684"/>
    <w:rsid w:val="00A85703"/>
    <w:rsid w:val="00A90900"/>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5306"/>
    <w:rsid w:val="00AF630D"/>
    <w:rsid w:val="00AF67E4"/>
    <w:rsid w:val="00B010BF"/>
    <w:rsid w:val="00B01D5B"/>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6160"/>
    <w:rsid w:val="00B36809"/>
    <w:rsid w:val="00B40513"/>
    <w:rsid w:val="00B46881"/>
    <w:rsid w:val="00B506BC"/>
    <w:rsid w:val="00B51275"/>
    <w:rsid w:val="00B52AC1"/>
    <w:rsid w:val="00B52AEB"/>
    <w:rsid w:val="00B52F08"/>
    <w:rsid w:val="00B5769E"/>
    <w:rsid w:val="00B605D4"/>
    <w:rsid w:val="00B6165C"/>
    <w:rsid w:val="00B631D2"/>
    <w:rsid w:val="00B6363A"/>
    <w:rsid w:val="00B65CCE"/>
    <w:rsid w:val="00B66566"/>
    <w:rsid w:val="00B71A37"/>
    <w:rsid w:val="00B71C84"/>
    <w:rsid w:val="00B72BFF"/>
    <w:rsid w:val="00B743FD"/>
    <w:rsid w:val="00B75D59"/>
    <w:rsid w:val="00B80C88"/>
    <w:rsid w:val="00B82880"/>
    <w:rsid w:val="00B82975"/>
    <w:rsid w:val="00B86DB0"/>
    <w:rsid w:val="00B93086"/>
    <w:rsid w:val="00B94E53"/>
    <w:rsid w:val="00B97865"/>
    <w:rsid w:val="00BA19ED"/>
    <w:rsid w:val="00BA4B8D"/>
    <w:rsid w:val="00BA586A"/>
    <w:rsid w:val="00BA6DA8"/>
    <w:rsid w:val="00BB1D75"/>
    <w:rsid w:val="00BB3A64"/>
    <w:rsid w:val="00BB5A22"/>
    <w:rsid w:val="00BB5AB2"/>
    <w:rsid w:val="00BB6408"/>
    <w:rsid w:val="00BB7E4C"/>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2B7F"/>
    <w:rsid w:val="00BE319E"/>
    <w:rsid w:val="00BE3255"/>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96A"/>
    <w:rsid w:val="00C15AD6"/>
    <w:rsid w:val="00C16FC2"/>
    <w:rsid w:val="00C2163B"/>
    <w:rsid w:val="00C216EF"/>
    <w:rsid w:val="00C23ACB"/>
    <w:rsid w:val="00C25177"/>
    <w:rsid w:val="00C263CA"/>
    <w:rsid w:val="00C30D54"/>
    <w:rsid w:val="00C31600"/>
    <w:rsid w:val="00C32E81"/>
    <w:rsid w:val="00C33079"/>
    <w:rsid w:val="00C33271"/>
    <w:rsid w:val="00C3427F"/>
    <w:rsid w:val="00C34BDF"/>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5015"/>
    <w:rsid w:val="00CD599F"/>
    <w:rsid w:val="00CD5B8A"/>
    <w:rsid w:val="00CD799D"/>
    <w:rsid w:val="00CE3775"/>
    <w:rsid w:val="00CE4EE9"/>
    <w:rsid w:val="00CE5E21"/>
    <w:rsid w:val="00CF237B"/>
    <w:rsid w:val="00CF2430"/>
    <w:rsid w:val="00CF4D0D"/>
    <w:rsid w:val="00CF72EB"/>
    <w:rsid w:val="00D018C9"/>
    <w:rsid w:val="00D0218D"/>
    <w:rsid w:val="00D02C82"/>
    <w:rsid w:val="00D06A89"/>
    <w:rsid w:val="00D071B2"/>
    <w:rsid w:val="00D11BC1"/>
    <w:rsid w:val="00D165D9"/>
    <w:rsid w:val="00D16725"/>
    <w:rsid w:val="00D16B4F"/>
    <w:rsid w:val="00D2085F"/>
    <w:rsid w:val="00D217E1"/>
    <w:rsid w:val="00D22C40"/>
    <w:rsid w:val="00D23804"/>
    <w:rsid w:val="00D24E3E"/>
    <w:rsid w:val="00D26C2F"/>
    <w:rsid w:val="00D30635"/>
    <w:rsid w:val="00D31F3A"/>
    <w:rsid w:val="00D32A64"/>
    <w:rsid w:val="00D32C9D"/>
    <w:rsid w:val="00D338DE"/>
    <w:rsid w:val="00D3400C"/>
    <w:rsid w:val="00D35337"/>
    <w:rsid w:val="00D36C5E"/>
    <w:rsid w:val="00D44202"/>
    <w:rsid w:val="00D44861"/>
    <w:rsid w:val="00D47D94"/>
    <w:rsid w:val="00D54B79"/>
    <w:rsid w:val="00D57972"/>
    <w:rsid w:val="00D57C9D"/>
    <w:rsid w:val="00D6088C"/>
    <w:rsid w:val="00D62923"/>
    <w:rsid w:val="00D63AE2"/>
    <w:rsid w:val="00D647CE"/>
    <w:rsid w:val="00D65AF0"/>
    <w:rsid w:val="00D67096"/>
    <w:rsid w:val="00D675A9"/>
    <w:rsid w:val="00D676FD"/>
    <w:rsid w:val="00D67B50"/>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44CE"/>
    <w:rsid w:val="00E16509"/>
    <w:rsid w:val="00E165F2"/>
    <w:rsid w:val="00E24999"/>
    <w:rsid w:val="00E312E9"/>
    <w:rsid w:val="00E31385"/>
    <w:rsid w:val="00E40FAE"/>
    <w:rsid w:val="00E418E0"/>
    <w:rsid w:val="00E4275F"/>
    <w:rsid w:val="00E44582"/>
    <w:rsid w:val="00E4474F"/>
    <w:rsid w:val="00E44FFC"/>
    <w:rsid w:val="00E45104"/>
    <w:rsid w:val="00E47025"/>
    <w:rsid w:val="00E50F78"/>
    <w:rsid w:val="00E51199"/>
    <w:rsid w:val="00E51B56"/>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1813"/>
    <w:rsid w:val="00ED246B"/>
    <w:rsid w:val="00ED2909"/>
    <w:rsid w:val="00ED523A"/>
    <w:rsid w:val="00ED6506"/>
    <w:rsid w:val="00ED76E4"/>
    <w:rsid w:val="00EE06AA"/>
    <w:rsid w:val="00EE0C38"/>
    <w:rsid w:val="00EE21D9"/>
    <w:rsid w:val="00EE34A4"/>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51498"/>
    <w:rsid w:val="00F52758"/>
    <w:rsid w:val="00F54552"/>
    <w:rsid w:val="00F54673"/>
    <w:rsid w:val="00F54818"/>
    <w:rsid w:val="00F5678D"/>
    <w:rsid w:val="00F57ADF"/>
    <w:rsid w:val="00F61D76"/>
    <w:rsid w:val="00F626B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24DB"/>
    <w:rsid w:val="00FB521D"/>
    <w:rsid w:val="00FB6A85"/>
    <w:rsid w:val="00FC1192"/>
    <w:rsid w:val="00FC17BE"/>
    <w:rsid w:val="00FC28CD"/>
    <w:rsid w:val="00FC2AD2"/>
    <w:rsid w:val="00FC6AF8"/>
    <w:rsid w:val="00FC6ECE"/>
    <w:rsid w:val="00FC769C"/>
    <w:rsid w:val="00FC7B82"/>
    <w:rsid w:val="00FC7DCB"/>
    <w:rsid w:val="00FD118D"/>
    <w:rsid w:val="00FD47EE"/>
    <w:rsid w:val="00FD5857"/>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 w:type="paragraph" w:styleId="Bibliography">
    <w:name w:val="Bibliography"/>
    <w:basedOn w:val="Normal"/>
    <w:next w:val="Normal"/>
    <w:uiPriority w:val="37"/>
    <w:semiHidden/>
    <w:unhideWhenUsed/>
    <w:rsid w:val="00891729"/>
  </w:style>
  <w:style w:type="paragraph" w:styleId="TOCHeading">
    <w:name w:val="TOC Heading"/>
    <w:basedOn w:val="Heading1"/>
    <w:next w:val="Normal"/>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76.vsdx"/><Relationship Id="rId21" Type="http://schemas.openxmlformats.org/officeDocument/2006/relationships/package" Target="embeddings/Microsoft_Visio_Drawing3.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9.vsdx"/><Relationship Id="rId50" Type="http://schemas.openxmlformats.org/officeDocument/2006/relationships/image" Target="media/image21.emf"/><Relationship Id="rId55"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5.vsdx"/><Relationship Id="rId11" Type="http://schemas.openxmlformats.org/officeDocument/2006/relationships/oleObject" Target="embeddings/oleObject2.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7.vsdx"/><Relationship Id="rId40" Type="http://schemas.openxmlformats.org/officeDocument/2006/relationships/image" Target="media/image16.emf"/><Relationship Id="rId45" Type="http://schemas.openxmlformats.org/officeDocument/2006/relationships/package" Target="embeddings/Microsoft_Visio_Drawing10.vsdx"/><Relationship Id="rId53"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package" Target="embeddings/Microsoft_Visio_Drawing21.vsdx"/><Relationship Id="rId31" Type="http://schemas.openxmlformats.org/officeDocument/2006/relationships/package" Target="embeddings/Microsoft_Visio_Drawing54.vsdx"/><Relationship Id="rId44" Type="http://schemas.openxmlformats.org/officeDocument/2006/relationships/image" Target="media/image18.emf"/><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43.vsdx"/><Relationship Id="rId30" Type="http://schemas.openxmlformats.org/officeDocument/2006/relationships/image" Target="media/image11.emf"/><Relationship Id="rId35" Type="http://schemas.openxmlformats.org/officeDocument/2006/relationships/package" Target="embeddings/Microsoft_Visio_Drawing65.vsdx"/><Relationship Id="rId43" Type="http://schemas.openxmlformats.org/officeDocument/2006/relationships/package" Target="embeddings/Microsoft_Visio_Drawing87.vsdx"/><Relationship Id="rId48" Type="http://schemas.openxmlformats.org/officeDocument/2006/relationships/image" Target="media/image20.emf"/><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108.vsdx"/><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package" Target="embeddings/Microsoft_Visio_Drawing2.vsdx"/><Relationship Id="rId25" Type="http://schemas.openxmlformats.org/officeDocument/2006/relationships/package" Target="embeddings/Microsoft_Visio_Drawing4.vsdx"/><Relationship Id="rId33" Type="http://schemas.openxmlformats.org/officeDocument/2006/relationships/package" Target="embeddings/Microsoft_Visio_Drawing6.vsdx"/><Relationship Id="rId38" Type="http://schemas.openxmlformats.org/officeDocument/2006/relationships/image" Target="media/image15.emf"/><Relationship Id="rId46" Type="http://schemas.openxmlformats.org/officeDocument/2006/relationships/image" Target="media/image19.emf"/><Relationship Id="rId20" Type="http://schemas.openxmlformats.org/officeDocument/2006/relationships/image" Target="media/image6.emf"/><Relationship Id="rId41" Type="http://schemas.openxmlformats.org/officeDocument/2006/relationships/package" Target="embeddings/Microsoft_Visio_Drawing8.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32.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2</TotalTime>
  <Pages>1</Pages>
  <Words>6743</Words>
  <Characters>38439</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5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 HiSilicon_Rapp3</cp:lastModifiedBy>
  <cp:revision>1</cp:revision>
  <cp:lastPrinted>2019-02-25T11:35:00Z</cp:lastPrinted>
  <dcterms:created xsi:type="dcterms:W3CDTF">2025-09-05T10:24:00Z</dcterms:created>
  <dcterms:modified xsi:type="dcterms:W3CDTF">2025-09-05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